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90" r:id="rId3"/>
    <p:sldId id="257" r:id="rId5"/>
    <p:sldId id="258" r:id="rId6"/>
    <p:sldId id="288" r:id="rId7"/>
    <p:sldId id="280" r:id="rId8"/>
    <p:sldId id="264" r:id="rId9"/>
    <p:sldId id="338" r:id="rId10"/>
    <p:sldId id="283" r:id="rId11"/>
    <p:sldId id="314" r:id="rId12"/>
    <p:sldId id="389" r:id="rId13"/>
    <p:sldId id="369" r:id="rId14"/>
    <p:sldId id="410" r:id="rId15"/>
    <p:sldId id="411" r:id="rId16"/>
    <p:sldId id="315" r:id="rId17"/>
    <p:sldId id="259" r:id="rId18"/>
    <p:sldId id="272" r:id="rId19"/>
    <p:sldId id="322" r:id="rId20"/>
    <p:sldId id="321" r:id="rId21"/>
    <p:sldId id="323" r:id="rId22"/>
    <p:sldId id="325" r:id="rId23"/>
    <p:sldId id="365" r:id="rId24"/>
    <p:sldId id="260" r:id="rId25"/>
    <p:sldId id="394" r:id="rId26"/>
    <p:sldId id="391" r:id="rId27"/>
    <p:sldId id="392" r:id="rId28"/>
    <p:sldId id="261" r:id="rId29"/>
    <p:sldId id="334" r:id="rId30"/>
    <p:sldId id="412" r:id="rId31"/>
    <p:sldId id="335" r:id="rId32"/>
    <p:sldId id="337" r:id="rId33"/>
  </p:sldIdLst>
  <p:sldSz cx="12192000" cy="6858000"/>
  <p:notesSz cx="6858000" cy="9144000"/>
  <p:custDataLst>
    <p:tags r:id="rId3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323B4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5881E37-3BA2-4906-8CCC-108B9AD2702C}" styleName="{6326dd98-e573-4a07-92d8-00f705c7839e}">
    <a:wholeTbl>
      <a:tcTxStyle>
        <a:fontRef idx="none">
          <a:prstClr val="black"/>
        </a:fontRef>
      </a:tcTxStyle>
      <a:tcStyle>
        <a:tcBdr>
          <a:top>
            <a:ln w="6350" cmpd="sng">
              <a:solidFill>
                <a:srgbClr val="DADADA"/>
              </a:solidFill>
            </a:ln>
          </a:top>
          <a:bottom>
            <a:ln w="6350" cmpd="sng">
              <a:solidFill>
                <a:srgbClr val="DADADA"/>
              </a:solidFill>
            </a:ln>
          </a:bottom>
          <a:insideH>
            <a:ln w="6350" cmpd="sng">
              <a:solidFill>
                <a:srgbClr val="DADADA"/>
              </a:solidFill>
            </a:ln>
          </a:insideH>
        </a:tcBdr>
        <a:fill>
          <a:solidFill>
            <a:srgbClr val="FFFFFF"/>
          </a:solidFill>
        </a:fill>
      </a:tcStyle>
    </a:wholeTbl>
    <a:lastRow>
      <a:tcTxStyle>
        <a:fontRef idx="none">
          <a:prstClr val="black"/>
        </a:fontRef>
      </a:tcTxStyle>
      <a:tcStyle>
        <a:tcBdr>
          <a:top>
            <a:ln w="28575" cmpd="sng">
              <a:solidFill>
                <a:srgbClr val="92D2E4"/>
              </a:solidFill>
            </a:ln>
          </a:top>
        </a:tcBdr>
        <a:fill>
          <a:solidFill>
            <a:srgbClr val="FFFFFF"/>
          </a:solidFill>
        </a:fill>
      </a:tcStyle>
    </a:lastRow>
    <a:firstRow>
      <a:tcTxStyle>
        <a:fontRef idx="none">
          <a:prstClr val="black"/>
        </a:fontRef>
      </a:tcTxStyle>
      <a:tcStyle>
        <a:tcBdr>
          <a:bottom>
            <a:ln w="57150" cmpd="sng">
              <a:solidFill>
                <a:srgbClr val="92D2E4"/>
              </a:solidFill>
            </a:ln>
          </a:bottom>
        </a:tcBdr>
        <a:fill>
          <a:solidFill>
            <a:srgbClr val="C9EAF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967" autoAdjust="0"/>
  </p:normalViewPr>
  <p:slideViewPr>
    <p:cSldViewPr snapToGrid="0" showGuides="1">
      <p:cViewPr varScale="1">
        <p:scale>
          <a:sx n="105" d="100"/>
          <a:sy n="105" d="100"/>
        </p:scale>
        <p:origin x="192" y="10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7" Type="http://schemas.openxmlformats.org/officeDocument/2006/relationships/tags" Target="tags/tag2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F10184-47A5-4E4B-968F-234E5F814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更多精美模板欢迎访问 </a:t>
            </a:r>
            <a:r>
              <a:rPr lang="en-US" altLang="zh-CN" dirty="0"/>
              <a:t>WWW.33PPT.CO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更多精美模板欢迎访问 </a:t>
            </a:r>
            <a:r>
              <a:rPr lang="en-US" altLang="zh-CN" dirty="0"/>
              <a:t>WWW.33PPT.CO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更多精美模板欢迎访问 </a:t>
            </a:r>
            <a:r>
              <a:rPr lang="en-US" altLang="zh-CN" dirty="0"/>
              <a:t>WWW.33PPT.CO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更多精美模板欢迎访问 </a:t>
            </a:r>
            <a:r>
              <a:rPr lang="en-US" altLang="zh-CN" dirty="0"/>
              <a:t>WWW.33PPT.CO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211F5D-BEC0-4601-8541-73B45A849E2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0A6148-913B-44E0-8EEA-E0B3831FB5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B6250-F514-4291-BBAA-CBB517D9787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0A6148-913B-44E0-8EEA-E0B3831FB5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B6250-F514-4291-BBAA-CBB517D9787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0A6148-913B-44E0-8EEA-E0B3831FB5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B6250-F514-4291-BBAA-CBB517D9787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image with descri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0" y="1533748"/>
            <a:ext cx="12192000" cy="3708812"/>
          </a:xfrm>
          <a:prstGeom prst="rect">
            <a:avLst/>
          </a:pr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591963" y="5539546"/>
            <a:ext cx="10691989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.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igula </a:t>
            </a:r>
            <a:r>
              <a:rPr lang="en-US" dirty="0" err="1"/>
              <a:t>vestibulum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semper ex </a:t>
            </a:r>
            <a:r>
              <a:rPr lang="en-US" dirty="0" err="1"/>
              <a:t>suscipit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malesuada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dolor ante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viverra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, in </a:t>
            </a:r>
            <a:r>
              <a:rPr lang="en-US" dirty="0" err="1"/>
              <a:t>ultricies</a:t>
            </a:r>
            <a:r>
              <a:rPr lang="en-US" dirty="0"/>
              <a:t> diam. </a:t>
            </a:r>
            <a:endParaRPr lang="en-US" dirty="0"/>
          </a:p>
        </p:txBody>
      </p:sp>
      <p:grpSp>
        <p:nvGrpSpPr>
          <p:cNvPr id="3" name="Group 2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11" name="Rounded Rectangle 10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" name="Rounded Rectangle 11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" name="Rounded Rectangle 12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4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91966" y="324582"/>
            <a:ext cx="10691988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591966" y="827103"/>
            <a:ext cx="10691988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4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4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4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 image with color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6050847" y="1533748"/>
            <a:ext cx="6141156" cy="3708812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2" y="1533748"/>
            <a:ext cx="6321777" cy="3708812"/>
          </a:xfrm>
          <a:custGeom>
            <a:avLst/>
            <a:gdLst/>
            <a:ahLst/>
            <a:cxnLst/>
            <a:rect l="l" t="t" r="r" b="b"/>
            <a:pathLst>
              <a:path w="4741333" h="3090677">
                <a:moveTo>
                  <a:pt x="681038" y="182378"/>
                </a:moveTo>
                <a:cubicBezTo>
                  <a:pt x="554786" y="182378"/>
                  <a:pt x="452438" y="284726"/>
                  <a:pt x="452438" y="410978"/>
                </a:cubicBezTo>
                <a:lnTo>
                  <a:pt x="452438" y="2658878"/>
                </a:lnTo>
                <a:cubicBezTo>
                  <a:pt x="452438" y="2785130"/>
                  <a:pt x="554786" y="2887478"/>
                  <a:pt x="681038" y="2887478"/>
                </a:cubicBezTo>
                <a:cubicBezTo>
                  <a:pt x="807290" y="2887478"/>
                  <a:pt x="909638" y="2785130"/>
                  <a:pt x="909638" y="2658878"/>
                </a:cubicBezTo>
                <a:lnTo>
                  <a:pt x="909638" y="410978"/>
                </a:lnTo>
                <a:cubicBezTo>
                  <a:pt x="909638" y="284726"/>
                  <a:pt x="807290" y="182378"/>
                  <a:pt x="681038" y="182378"/>
                </a:cubicBezTo>
                <a:close/>
                <a:moveTo>
                  <a:pt x="0" y="0"/>
                </a:moveTo>
                <a:lnTo>
                  <a:pt x="4538133" y="0"/>
                </a:lnTo>
                <a:lnTo>
                  <a:pt x="4538133" y="1312678"/>
                </a:lnTo>
                <a:lnTo>
                  <a:pt x="4741333" y="1515878"/>
                </a:lnTo>
                <a:lnTo>
                  <a:pt x="4538133" y="1719078"/>
                </a:lnTo>
                <a:lnTo>
                  <a:pt x="4538133" y="3090677"/>
                </a:lnTo>
                <a:lnTo>
                  <a:pt x="0" y="3090677"/>
                </a:ln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591965" y="5539546"/>
            <a:ext cx="10973505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.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igula </a:t>
            </a:r>
            <a:r>
              <a:rPr lang="en-US" dirty="0" err="1"/>
              <a:t>vestibulum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semper ex </a:t>
            </a:r>
            <a:r>
              <a:rPr lang="en-US" dirty="0" err="1"/>
              <a:t>suscipit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malesuada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dolor ante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viverra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, in </a:t>
            </a:r>
            <a:r>
              <a:rPr lang="en-US" dirty="0" err="1"/>
              <a:t>ultricies</a:t>
            </a:r>
            <a:r>
              <a:rPr lang="en-US" dirty="0"/>
              <a:t> diam. </a:t>
            </a:r>
            <a:endParaRPr lang="en-US" dirty="0"/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6672438" y="2259912"/>
            <a:ext cx="4893029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9" hasCustomPrompt="1"/>
          </p:nvPr>
        </p:nvSpPr>
        <p:spPr>
          <a:xfrm>
            <a:off x="6672438" y="2762434"/>
            <a:ext cx="489302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>
                    <a:lumMod val="50000"/>
                  </a:schemeClr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2" name="Text Placeholder 2"/>
          <p:cNvSpPr>
            <a:spLocks noGrp="1"/>
          </p:cNvSpPr>
          <p:nvPr>
            <p:ph type="body" sz="quarter" idx="20" hasCustomPrompt="1"/>
          </p:nvPr>
        </p:nvSpPr>
        <p:spPr>
          <a:xfrm>
            <a:off x="6672438" y="3121469"/>
            <a:ext cx="4893029" cy="1572456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bg1">
                    <a:lumMod val="95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.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igula </a:t>
            </a:r>
            <a:r>
              <a:rPr lang="en-US" dirty="0" err="1"/>
              <a:t>vestibulum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semper ex </a:t>
            </a:r>
            <a:r>
              <a:rPr lang="en-US" dirty="0" err="1"/>
              <a:t>suscipit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malesuada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dolor ante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viverra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, in </a:t>
            </a:r>
            <a:r>
              <a:rPr lang="en-US" dirty="0" err="1"/>
              <a:t>ultricies</a:t>
            </a:r>
            <a:r>
              <a:rPr lang="en-US" dirty="0"/>
              <a:t> diam. </a:t>
            </a:r>
            <a:endParaRPr lang="en-US" dirty="0"/>
          </a:p>
        </p:txBody>
      </p:sp>
      <p:grpSp>
        <p:nvGrpSpPr>
          <p:cNvPr id="13" name="Group 12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14" name="Rounded Rectangle 13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" name="Rounded Rectangle 14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6" name="Rounded Rectangle 15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4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4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4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" grpId="0"/>
      <p:bldP spid="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0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rvices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1" y="1965962"/>
            <a:ext cx="12192000" cy="2801723"/>
          </a:xfrm>
          <a:prstGeom prst="rect">
            <a:avLst/>
          </a:prstGeom>
          <a:solidFill>
            <a:schemeClr val="tx1">
              <a:lumMod val="95000"/>
              <a:lumOff val="5000"/>
              <a:alpha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3" name="Text Placeholder 7"/>
          <p:cNvSpPr>
            <a:spLocks noGrp="1"/>
          </p:cNvSpPr>
          <p:nvPr>
            <p:ph type="body" sz="quarter" idx="39" hasCustomPrompt="1"/>
          </p:nvPr>
        </p:nvSpPr>
        <p:spPr>
          <a:xfrm>
            <a:off x="1209325" y="2221083"/>
            <a:ext cx="1205083" cy="100979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4800" b="1">
                <a:solidFill>
                  <a:schemeClr val="accent2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14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569386" y="3251307"/>
            <a:ext cx="2393948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92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Nam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  <p:sp>
        <p:nvSpPr>
          <p:cNvPr id="15" name="Text Placeholder 2"/>
          <p:cNvSpPr>
            <a:spLocks noGrp="1"/>
          </p:cNvSpPr>
          <p:nvPr>
            <p:ph type="body" sz="quarter" idx="40" hasCustomPrompt="1"/>
          </p:nvPr>
        </p:nvSpPr>
        <p:spPr>
          <a:xfrm>
            <a:off x="552454" y="3713566"/>
            <a:ext cx="2410881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bg1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endParaRPr lang="en-US" dirty="0"/>
          </a:p>
        </p:txBody>
      </p:sp>
      <p:sp>
        <p:nvSpPr>
          <p:cNvPr id="16" name="Text Placeholder 7"/>
          <p:cNvSpPr>
            <a:spLocks noGrp="1"/>
          </p:cNvSpPr>
          <p:nvPr>
            <p:ph type="body" sz="quarter" idx="41" hasCustomPrompt="1"/>
          </p:nvPr>
        </p:nvSpPr>
        <p:spPr>
          <a:xfrm>
            <a:off x="4054125" y="2221083"/>
            <a:ext cx="1205083" cy="100979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4800" b="1">
                <a:solidFill>
                  <a:schemeClr val="accent3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17" name="Text Placeholder 7"/>
          <p:cNvSpPr>
            <a:spLocks noGrp="1"/>
          </p:cNvSpPr>
          <p:nvPr>
            <p:ph type="body" sz="quarter" idx="42" hasCustomPrompt="1"/>
          </p:nvPr>
        </p:nvSpPr>
        <p:spPr>
          <a:xfrm>
            <a:off x="3414186" y="3251307"/>
            <a:ext cx="2393948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92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Nam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  <p:sp>
        <p:nvSpPr>
          <p:cNvPr id="18" name="Text Placeholder 2"/>
          <p:cNvSpPr>
            <a:spLocks noGrp="1"/>
          </p:cNvSpPr>
          <p:nvPr>
            <p:ph type="body" sz="quarter" idx="43" hasCustomPrompt="1"/>
          </p:nvPr>
        </p:nvSpPr>
        <p:spPr>
          <a:xfrm>
            <a:off x="3397254" y="3713566"/>
            <a:ext cx="2410881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bg1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endParaRPr lang="en-US" dirty="0"/>
          </a:p>
        </p:txBody>
      </p:sp>
      <p:sp>
        <p:nvSpPr>
          <p:cNvPr id="19" name="Text Placeholder 7"/>
          <p:cNvSpPr>
            <a:spLocks noGrp="1"/>
          </p:cNvSpPr>
          <p:nvPr>
            <p:ph type="body" sz="quarter" idx="44" hasCustomPrompt="1"/>
          </p:nvPr>
        </p:nvSpPr>
        <p:spPr>
          <a:xfrm>
            <a:off x="6932792" y="2221083"/>
            <a:ext cx="1205083" cy="100979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4800" b="1">
                <a:solidFill>
                  <a:schemeClr val="accent4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45" hasCustomPrompt="1"/>
          </p:nvPr>
        </p:nvSpPr>
        <p:spPr>
          <a:xfrm>
            <a:off x="6292853" y="3251307"/>
            <a:ext cx="2393948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92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Nam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sz="quarter" idx="46" hasCustomPrompt="1"/>
          </p:nvPr>
        </p:nvSpPr>
        <p:spPr>
          <a:xfrm>
            <a:off x="6275921" y="3713566"/>
            <a:ext cx="2410881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bg1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endParaRPr lang="en-US" dirty="0"/>
          </a:p>
        </p:txBody>
      </p:sp>
      <p:sp>
        <p:nvSpPr>
          <p:cNvPr id="22" name="Text Placeholder 7"/>
          <p:cNvSpPr>
            <a:spLocks noGrp="1"/>
          </p:cNvSpPr>
          <p:nvPr>
            <p:ph type="body" sz="quarter" idx="47" hasCustomPrompt="1"/>
          </p:nvPr>
        </p:nvSpPr>
        <p:spPr>
          <a:xfrm>
            <a:off x="9822044" y="2221083"/>
            <a:ext cx="1205083" cy="100979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4800" b="1">
                <a:solidFill>
                  <a:schemeClr val="accent5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23" name="Text Placeholder 7"/>
          <p:cNvSpPr>
            <a:spLocks noGrp="1"/>
          </p:cNvSpPr>
          <p:nvPr>
            <p:ph type="body" sz="quarter" idx="48" hasCustomPrompt="1"/>
          </p:nvPr>
        </p:nvSpPr>
        <p:spPr>
          <a:xfrm>
            <a:off x="9182105" y="3251307"/>
            <a:ext cx="2393948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92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Nam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  <p:sp>
        <p:nvSpPr>
          <p:cNvPr id="24" name="Text Placeholder 2"/>
          <p:cNvSpPr>
            <a:spLocks noGrp="1"/>
          </p:cNvSpPr>
          <p:nvPr>
            <p:ph type="body" sz="quarter" idx="49" hasCustomPrompt="1"/>
          </p:nvPr>
        </p:nvSpPr>
        <p:spPr>
          <a:xfrm>
            <a:off x="9165173" y="3713566"/>
            <a:ext cx="2410881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bg1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endParaRPr lang="en-US" dirty="0"/>
          </a:p>
        </p:txBody>
      </p:sp>
      <p:sp>
        <p:nvSpPr>
          <p:cNvPr id="25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591965" y="5356666"/>
            <a:ext cx="10973505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.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igula </a:t>
            </a:r>
            <a:r>
              <a:rPr lang="en-US" dirty="0" err="1"/>
              <a:t>vestibulum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semper ex </a:t>
            </a:r>
            <a:r>
              <a:rPr lang="en-US" dirty="0" err="1"/>
              <a:t>suscipit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malesuada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dolor ante.</a:t>
            </a:r>
            <a:endParaRPr lang="en-US" dirty="0"/>
          </a:p>
        </p:txBody>
      </p:sp>
      <p:grpSp>
        <p:nvGrpSpPr>
          <p:cNvPr id="26" name="Group 25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27" name="Rounded Rectangle 26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8" name="Rounded Rectangle 27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" name="Rounded Rectangle 28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3" name="Rounded Rectangle 2"/>
          <p:cNvSpPr/>
          <p:nvPr userDrawn="1"/>
        </p:nvSpPr>
        <p:spPr>
          <a:xfrm>
            <a:off x="3099152" y="2447417"/>
            <a:ext cx="144000" cy="1727998"/>
          </a:xfrm>
          <a:prstGeom prst="roundRect">
            <a:avLst>
              <a:gd name="adj" fmla="val 50000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ounded Rectangle 29"/>
          <p:cNvSpPr/>
          <p:nvPr userDrawn="1"/>
        </p:nvSpPr>
        <p:spPr>
          <a:xfrm>
            <a:off x="5977819" y="2447417"/>
            <a:ext cx="144000" cy="1727998"/>
          </a:xfrm>
          <a:prstGeom prst="roundRect">
            <a:avLst>
              <a:gd name="adj" fmla="val 50000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1" name="Rounded Rectangle 30"/>
          <p:cNvSpPr/>
          <p:nvPr userDrawn="1"/>
        </p:nvSpPr>
        <p:spPr>
          <a:xfrm>
            <a:off x="8872711" y="2447417"/>
            <a:ext cx="144000" cy="1727998"/>
          </a:xfrm>
          <a:prstGeom prst="roundRect">
            <a:avLst>
              <a:gd name="adj" fmla="val 50000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3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4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4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4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3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3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3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4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4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4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000"/>
                            </p:stCondLst>
                            <p:childTnLst>
                              <p:par>
                                <p:cTn id="5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3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3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3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4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4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4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3500"/>
                            </p:stCondLst>
                            <p:childTnLst>
                              <p:par>
                                <p:cTn id="7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4000"/>
                            </p:stCondLst>
                            <p:childTnLst>
                              <p:par>
                                <p:cTn id="7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3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3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3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4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4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4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4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6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6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6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7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7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9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9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20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2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2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22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22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3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23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2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2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" grpId="0" animBg="1"/>
      <p:bldP spid="30" grpId="0" animBg="1"/>
      <p:bldP spid="31" grpId="0" animBg="1"/>
    </p:bld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ic list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684392" y="1482278"/>
            <a:ext cx="2990141" cy="2642687"/>
          </a:xfrm>
          <a:custGeom>
            <a:avLst/>
            <a:gdLst/>
            <a:ahLst/>
            <a:cxnLst/>
            <a:rect l="l" t="t" r="r" b="b"/>
            <a:pathLst>
              <a:path w="2242606" h="2202239">
                <a:moveTo>
                  <a:pt x="2014006" y="0"/>
                </a:moveTo>
                <a:cubicBezTo>
                  <a:pt x="2140258" y="0"/>
                  <a:pt x="2242606" y="102348"/>
                  <a:pt x="2242606" y="228600"/>
                </a:cubicBezTo>
                <a:lnTo>
                  <a:pt x="2242606" y="1973639"/>
                </a:lnTo>
                <a:cubicBezTo>
                  <a:pt x="2242606" y="2099891"/>
                  <a:pt x="2140258" y="2202239"/>
                  <a:pt x="2014006" y="2202239"/>
                </a:cubicBezTo>
                <a:cubicBezTo>
                  <a:pt x="1887754" y="2202239"/>
                  <a:pt x="1785406" y="2099891"/>
                  <a:pt x="1785406" y="1973639"/>
                </a:cubicBezTo>
                <a:lnTo>
                  <a:pt x="1785406" y="228600"/>
                </a:lnTo>
                <a:cubicBezTo>
                  <a:pt x="1785406" y="102348"/>
                  <a:pt x="1887754" y="0"/>
                  <a:pt x="2014006" y="0"/>
                </a:cubicBezTo>
                <a:close/>
                <a:moveTo>
                  <a:pt x="1412873" y="0"/>
                </a:moveTo>
                <a:cubicBezTo>
                  <a:pt x="1539125" y="0"/>
                  <a:pt x="1641473" y="102348"/>
                  <a:pt x="1641473" y="228600"/>
                </a:cubicBezTo>
                <a:lnTo>
                  <a:pt x="1641473" y="1973639"/>
                </a:lnTo>
                <a:cubicBezTo>
                  <a:pt x="1641473" y="2099891"/>
                  <a:pt x="1539125" y="2202239"/>
                  <a:pt x="1412873" y="2202239"/>
                </a:cubicBezTo>
                <a:cubicBezTo>
                  <a:pt x="1286621" y="2202239"/>
                  <a:pt x="1184273" y="2099891"/>
                  <a:pt x="1184273" y="1973639"/>
                </a:cubicBezTo>
                <a:lnTo>
                  <a:pt x="1184273" y="228600"/>
                </a:lnTo>
                <a:cubicBezTo>
                  <a:pt x="1184273" y="102348"/>
                  <a:pt x="1286621" y="0"/>
                  <a:pt x="1412873" y="0"/>
                </a:cubicBezTo>
                <a:close/>
                <a:moveTo>
                  <a:pt x="820206" y="0"/>
                </a:moveTo>
                <a:cubicBezTo>
                  <a:pt x="946458" y="0"/>
                  <a:pt x="1048806" y="102348"/>
                  <a:pt x="1048806" y="228600"/>
                </a:cubicBezTo>
                <a:lnTo>
                  <a:pt x="1048806" y="1973639"/>
                </a:lnTo>
                <a:cubicBezTo>
                  <a:pt x="1048806" y="2099891"/>
                  <a:pt x="946458" y="2202239"/>
                  <a:pt x="820206" y="2202239"/>
                </a:cubicBezTo>
                <a:cubicBezTo>
                  <a:pt x="693954" y="2202239"/>
                  <a:pt x="591606" y="2099891"/>
                  <a:pt x="591606" y="1973639"/>
                </a:cubicBezTo>
                <a:lnTo>
                  <a:pt x="591606" y="228600"/>
                </a:lnTo>
                <a:cubicBezTo>
                  <a:pt x="591606" y="102348"/>
                  <a:pt x="693954" y="0"/>
                  <a:pt x="820206" y="0"/>
                </a:cubicBezTo>
                <a:close/>
                <a:moveTo>
                  <a:pt x="228600" y="0"/>
                </a:moveTo>
                <a:cubicBezTo>
                  <a:pt x="354852" y="0"/>
                  <a:pt x="457200" y="102348"/>
                  <a:pt x="457200" y="228600"/>
                </a:cubicBezTo>
                <a:lnTo>
                  <a:pt x="457200" y="1973639"/>
                </a:lnTo>
                <a:cubicBezTo>
                  <a:pt x="457200" y="2099891"/>
                  <a:pt x="354852" y="2202239"/>
                  <a:pt x="228600" y="2202239"/>
                </a:cubicBezTo>
                <a:cubicBezTo>
                  <a:pt x="102348" y="2202239"/>
                  <a:pt x="0" y="2099891"/>
                  <a:pt x="0" y="1973639"/>
                </a:cubicBezTo>
                <a:lnTo>
                  <a:pt x="0" y="228600"/>
                </a:lnTo>
                <a:cubicBezTo>
                  <a:pt x="0" y="102348"/>
                  <a:pt x="102348" y="0"/>
                  <a:pt x="228600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" name="Rounded Rectangle 2"/>
          <p:cNvSpPr/>
          <p:nvPr userDrawn="1"/>
        </p:nvSpPr>
        <p:spPr>
          <a:xfrm>
            <a:off x="603251" y="4447915"/>
            <a:ext cx="869949" cy="782954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Text Placeholder 7"/>
          <p:cNvSpPr>
            <a:spLocks noGrp="1"/>
          </p:cNvSpPr>
          <p:nvPr>
            <p:ph type="body" sz="quarter" idx="39" hasCustomPrompt="1"/>
          </p:nvPr>
        </p:nvSpPr>
        <p:spPr>
          <a:xfrm>
            <a:off x="684392" y="4493637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26" name="Text Placeholder 7"/>
          <p:cNvSpPr>
            <a:spLocks noGrp="1"/>
          </p:cNvSpPr>
          <p:nvPr>
            <p:ph type="body" sz="quarter" idx="19" hasCustomPrompt="1"/>
          </p:nvPr>
        </p:nvSpPr>
        <p:spPr>
          <a:xfrm>
            <a:off x="1608667" y="4971939"/>
            <a:ext cx="2065867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7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603256" y="5357392"/>
            <a:ext cx="3071281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</a:t>
            </a:r>
            <a:r>
              <a:rPr lang="en-US" dirty="0"/>
              <a:t>.</a:t>
            </a:r>
            <a:endParaRPr lang="en-US" dirty="0"/>
          </a:p>
        </p:txBody>
      </p:sp>
      <p:sp>
        <p:nvSpPr>
          <p:cNvPr id="72" name="Rounded Rectangle 71"/>
          <p:cNvSpPr/>
          <p:nvPr userDrawn="1"/>
        </p:nvSpPr>
        <p:spPr>
          <a:xfrm>
            <a:off x="4535315" y="4447915"/>
            <a:ext cx="869949" cy="782954"/>
          </a:xfrm>
          <a:prstGeom prst="roundRect">
            <a:avLst>
              <a:gd name="adj" fmla="val 0"/>
            </a:avLst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3" name="Text Placeholder 7"/>
          <p:cNvSpPr>
            <a:spLocks noGrp="1"/>
          </p:cNvSpPr>
          <p:nvPr>
            <p:ph type="body" sz="quarter" idx="40" hasCustomPrompt="1"/>
          </p:nvPr>
        </p:nvSpPr>
        <p:spPr>
          <a:xfrm>
            <a:off x="4616456" y="4493637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74" name="Text Placeholder 7"/>
          <p:cNvSpPr>
            <a:spLocks noGrp="1"/>
          </p:cNvSpPr>
          <p:nvPr>
            <p:ph type="body" sz="quarter" idx="41" hasCustomPrompt="1"/>
          </p:nvPr>
        </p:nvSpPr>
        <p:spPr>
          <a:xfrm>
            <a:off x="5554133" y="4971939"/>
            <a:ext cx="2065867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75" name="Text Placeholder 2"/>
          <p:cNvSpPr>
            <a:spLocks noGrp="1"/>
          </p:cNvSpPr>
          <p:nvPr>
            <p:ph type="body" sz="quarter" idx="42" hasCustomPrompt="1"/>
          </p:nvPr>
        </p:nvSpPr>
        <p:spPr>
          <a:xfrm>
            <a:off x="4548722" y="5357392"/>
            <a:ext cx="3071281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</a:t>
            </a:r>
            <a:r>
              <a:rPr lang="en-US" dirty="0"/>
              <a:t>.</a:t>
            </a:r>
            <a:endParaRPr lang="en-US" dirty="0"/>
          </a:p>
        </p:txBody>
      </p:sp>
      <p:sp>
        <p:nvSpPr>
          <p:cNvPr id="76" name="Rounded Rectangle 75"/>
          <p:cNvSpPr/>
          <p:nvPr userDrawn="1"/>
        </p:nvSpPr>
        <p:spPr>
          <a:xfrm>
            <a:off x="8504770" y="4447915"/>
            <a:ext cx="869949" cy="782954"/>
          </a:xfrm>
          <a:prstGeom prst="roundRect">
            <a:avLst>
              <a:gd name="adj" fmla="val 0"/>
            </a:avLst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7" name="Text Placeholder 7"/>
          <p:cNvSpPr>
            <a:spLocks noGrp="1"/>
          </p:cNvSpPr>
          <p:nvPr>
            <p:ph type="body" sz="quarter" idx="43" hasCustomPrompt="1"/>
          </p:nvPr>
        </p:nvSpPr>
        <p:spPr>
          <a:xfrm>
            <a:off x="8585911" y="4493637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78" name="Text Placeholder 7"/>
          <p:cNvSpPr>
            <a:spLocks noGrp="1"/>
          </p:cNvSpPr>
          <p:nvPr>
            <p:ph type="body" sz="quarter" idx="44" hasCustomPrompt="1"/>
          </p:nvPr>
        </p:nvSpPr>
        <p:spPr>
          <a:xfrm>
            <a:off x="9510184" y="4971939"/>
            <a:ext cx="2065867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79" name="Text Placeholder 2"/>
          <p:cNvSpPr>
            <a:spLocks noGrp="1"/>
          </p:cNvSpPr>
          <p:nvPr>
            <p:ph type="body" sz="quarter" idx="45" hasCustomPrompt="1"/>
          </p:nvPr>
        </p:nvSpPr>
        <p:spPr>
          <a:xfrm>
            <a:off x="8504773" y="5357392"/>
            <a:ext cx="3071281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</a:t>
            </a:r>
            <a:r>
              <a:rPr lang="en-US" dirty="0"/>
              <a:t>.</a:t>
            </a:r>
            <a:endParaRPr lang="en-US" dirty="0"/>
          </a:p>
        </p:txBody>
      </p:sp>
      <p:sp>
        <p:nvSpPr>
          <p:cNvPr id="28" name="Text Placeholder 7"/>
          <p:cNvSpPr>
            <a:spLocks noGrp="1"/>
          </p:cNvSpPr>
          <p:nvPr>
            <p:ph type="body" sz="quarter" idx="55" hasCustomPrompt="1"/>
          </p:nvPr>
        </p:nvSpPr>
        <p:spPr>
          <a:xfrm>
            <a:off x="1608667" y="4452457"/>
            <a:ext cx="2065867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accent1">
                    <a:lumMod val="60000"/>
                    <a:lumOff val="40000"/>
                  </a:schemeClr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80%</a:t>
            </a:r>
            <a:endParaRPr lang="es-ES_tradnl" dirty="0"/>
          </a:p>
        </p:txBody>
      </p:sp>
      <p:sp>
        <p:nvSpPr>
          <p:cNvPr id="29" name="Text Placeholder 7"/>
          <p:cNvSpPr>
            <a:spLocks noGrp="1"/>
          </p:cNvSpPr>
          <p:nvPr>
            <p:ph type="body" sz="quarter" idx="56" hasCustomPrompt="1"/>
          </p:nvPr>
        </p:nvSpPr>
        <p:spPr>
          <a:xfrm>
            <a:off x="5554133" y="4452457"/>
            <a:ext cx="2065867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accent2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80%</a:t>
            </a:r>
            <a:endParaRPr lang="es-ES_tradnl" dirty="0"/>
          </a:p>
        </p:txBody>
      </p:sp>
      <p:sp>
        <p:nvSpPr>
          <p:cNvPr id="30" name="Text Placeholder 7"/>
          <p:cNvSpPr>
            <a:spLocks noGrp="1"/>
          </p:cNvSpPr>
          <p:nvPr>
            <p:ph type="body" sz="quarter" idx="57" hasCustomPrompt="1"/>
          </p:nvPr>
        </p:nvSpPr>
        <p:spPr>
          <a:xfrm>
            <a:off x="9510184" y="4452457"/>
            <a:ext cx="2065867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80%</a:t>
            </a:r>
            <a:endParaRPr lang="es-ES_tradnl" dirty="0"/>
          </a:p>
        </p:txBody>
      </p:sp>
      <p:grpSp>
        <p:nvGrpSpPr>
          <p:cNvPr id="34" name="Group 33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35" name="Rounded Rectangle 34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Rounded Rectangle 35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Rounded Rectangle 36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43" name="Picture Placeholder 2"/>
          <p:cNvSpPr>
            <a:spLocks noGrp="1"/>
          </p:cNvSpPr>
          <p:nvPr>
            <p:ph type="pic" sz="quarter" idx="58"/>
          </p:nvPr>
        </p:nvSpPr>
        <p:spPr>
          <a:xfrm>
            <a:off x="4588234" y="1482278"/>
            <a:ext cx="2990141" cy="2642687"/>
          </a:xfrm>
          <a:custGeom>
            <a:avLst/>
            <a:gdLst/>
            <a:ahLst/>
            <a:cxnLst/>
            <a:rect l="l" t="t" r="r" b="b"/>
            <a:pathLst>
              <a:path w="2242606" h="2202239">
                <a:moveTo>
                  <a:pt x="2014006" y="0"/>
                </a:moveTo>
                <a:cubicBezTo>
                  <a:pt x="2140258" y="0"/>
                  <a:pt x="2242606" y="102348"/>
                  <a:pt x="2242606" y="228600"/>
                </a:cubicBezTo>
                <a:lnTo>
                  <a:pt x="2242606" y="1973639"/>
                </a:lnTo>
                <a:cubicBezTo>
                  <a:pt x="2242606" y="2099891"/>
                  <a:pt x="2140258" y="2202239"/>
                  <a:pt x="2014006" y="2202239"/>
                </a:cubicBezTo>
                <a:cubicBezTo>
                  <a:pt x="1887754" y="2202239"/>
                  <a:pt x="1785406" y="2099891"/>
                  <a:pt x="1785406" y="1973639"/>
                </a:cubicBezTo>
                <a:lnTo>
                  <a:pt x="1785406" y="228600"/>
                </a:lnTo>
                <a:cubicBezTo>
                  <a:pt x="1785406" y="102348"/>
                  <a:pt x="1887754" y="0"/>
                  <a:pt x="2014006" y="0"/>
                </a:cubicBezTo>
                <a:close/>
                <a:moveTo>
                  <a:pt x="1412873" y="0"/>
                </a:moveTo>
                <a:cubicBezTo>
                  <a:pt x="1539125" y="0"/>
                  <a:pt x="1641473" y="102348"/>
                  <a:pt x="1641473" y="228600"/>
                </a:cubicBezTo>
                <a:lnTo>
                  <a:pt x="1641473" y="1973639"/>
                </a:lnTo>
                <a:cubicBezTo>
                  <a:pt x="1641473" y="2099891"/>
                  <a:pt x="1539125" y="2202239"/>
                  <a:pt x="1412873" y="2202239"/>
                </a:cubicBezTo>
                <a:cubicBezTo>
                  <a:pt x="1286621" y="2202239"/>
                  <a:pt x="1184273" y="2099891"/>
                  <a:pt x="1184273" y="1973639"/>
                </a:cubicBezTo>
                <a:lnTo>
                  <a:pt x="1184273" y="228600"/>
                </a:lnTo>
                <a:cubicBezTo>
                  <a:pt x="1184273" y="102348"/>
                  <a:pt x="1286621" y="0"/>
                  <a:pt x="1412873" y="0"/>
                </a:cubicBezTo>
                <a:close/>
                <a:moveTo>
                  <a:pt x="820206" y="0"/>
                </a:moveTo>
                <a:cubicBezTo>
                  <a:pt x="946458" y="0"/>
                  <a:pt x="1048806" y="102348"/>
                  <a:pt x="1048806" y="228600"/>
                </a:cubicBezTo>
                <a:lnTo>
                  <a:pt x="1048806" y="1973639"/>
                </a:lnTo>
                <a:cubicBezTo>
                  <a:pt x="1048806" y="2099891"/>
                  <a:pt x="946458" y="2202239"/>
                  <a:pt x="820206" y="2202239"/>
                </a:cubicBezTo>
                <a:cubicBezTo>
                  <a:pt x="693954" y="2202239"/>
                  <a:pt x="591606" y="2099891"/>
                  <a:pt x="591606" y="1973639"/>
                </a:cubicBezTo>
                <a:lnTo>
                  <a:pt x="591606" y="228600"/>
                </a:lnTo>
                <a:cubicBezTo>
                  <a:pt x="591606" y="102348"/>
                  <a:pt x="693954" y="0"/>
                  <a:pt x="820206" y="0"/>
                </a:cubicBezTo>
                <a:close/>
                <a:moveTo>
                  <a:pt x="228600" y="0"/>
                </a:moveTo>
                <a:cubicBezTo>
                  <a:pt x="354852" y="0"/>
                  <a:pt x="457200" y="102348"/>
                  <a:pt x="457200" y="228600"/>
                </a:cubicBezTo>
                <a:lnTo>
                  <a:pt x="457200" y="1973639"/>
                </a:lnTo>
                <a:cubicBezTo>
                  <a:pt x="457200" y="2099891"/>
                  <a:pt x="354852" y="2202239"/>
                  <a:pt x="228600" y="2202239"/>
                </a:cubicBezTo>
                <a:cubicBezTo>
                  <a:pt x="102348" y="2202239"/>
                  <a:pt x="0" y="2099891"/>
                  <a:pt x="0" y="1973639"/>
                </a:cubicBezTo>
                <a:lnTo>
                  <a:pt x="0" y="228600"/>
                </a:lnTo>
                <a:cubicBezTo>
                  <a:pt x="0" y="102348"/>
                  <a:pt x="102348" y="0"/>
                  <a:pt x="228600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44" name="Picture Placeholder 2"/>
          <p:cNvSpPr>
            <a:spLocks noGrp="1"/>
          </p:cNvSpPr>
          <p:nvPr>
            <p:ph type="pic" sz="quarter" idx="59"/>
          </p:nvPr>
        </p:nvSpPr>
        <p:spPr>
          <a:xfrm>
            <a:off x="8504770" y="1482278"/>
            <a:ext cx="2990141" cy="2642687"/>
          </a:xfrm>
          <a:custGeom>
            <a:avLst/>
            <a:gdLst/>
            <a:ahLst/>
            <a:cxnLst/>
            <a:rect l="l" t="t" r="r" b="b"/>
            <a:pathLst>
              <a:path w="2242606" h="2202239">
                <a:moveTo>
                  <a:pt x="2014006" y="0"/>
                </a:moveTo>
                <a:cubicBezTo>
                  <a:pt x="2140258" y="0"/>
                  <a:pt x="2242606" y="102348"/>
                  <a:pt x="2242606" y="228600"/>
                </a:cubicBezTo>
                <a:lnTo>
                  <a:pt x="2242606" y="1973639"/>
                </a:lnTo>
                <a:cubicBezTo>
                  <a:pt x="2242606" y="2099891"/>
                  <a:pt x="2140258" y="2202239"/>
                  <a:pt x="2014006" y="2202239"/>
                </a:cubicBezTo>
                <a:cubicBezTo>
                  <a:pt x="1887754" y="2202239"/>
                  <a:pt x="1785406" y="2099891"/>
                  <a:pt x="1785406" y="1973639"/>
                </a:cubicBezTo>
                <a:lnTo>
                  <a:pt x="1785406" y="228600"/>
                </a:lnTo>
                <a:cubicBezTo>
                  <a:pt x="1785406" y="102348"/>
                  <a:pt x="1887754" y="0"/>
                  <a:pt x="2014006" y="0"/>
                </a:cubicBezTo>
                <a:close/>
                <a:moveTo>
                  <a:pt x="1412873" y="0"/>
                </a:moveTo>
                <a:cubicBezTo>
                  <a:pt x="1539125" y="0"/>
                  <a:pt x="1641473" y="102348"/>
                  <a:pt x="1641473" y="228600"/>
                </a:cubicBezTo>
                <a:lnTo>
                  <a:pt x="1641473" y="1973639"/>
                </a:lnTo>
                <a:cubicBezTo>
                  <a:pt x="1641473" y="2099891"/>
                  <a:pt x="1539125" y="2202239"/>
                  <a:pt x="1412873" y="2202239"/>
                </a:cubicBezTo>
                <a:cubicBezTo>
                  <a:pt x="1286621" y="2202239"/>
                  <a:pt x="1184273" y="2099891"/>
                  <a:pt x="1184273" y="1973639"/>
                </a:cubicBezTo>
                <a:lnTo>
                  <a:pt x="1184273" y="228600"/>
                </a:lnTo>
                <a:cubicBezTo>
                  <a:pt x="1184273" y="102348"/>
                  <a:pt x="1286621" y="0"/>
                  <a:pt x="1412873" y="0"/>
                </a:cubicBezTo>
                <a:close/>
                <a:moveTo>
                  <a:pt x="820206" y="0"/>
                </a:moveTo>
                <a:cubicBezTo>
                  <a:pt x="946458" y="0"/>
                  <a:pt x="1048806" y="102348"/>
                  <a:pt x="1048806" y="228600"/>
                </a:cubicBezTo>
                <a:lnTo>
                  <a:pt x="1048806" y="1973639"/>
                </a:lnTo>
                <a:cubicBezTo>
                  <a:pt x="1048806" y="2099891"/>
                  <a:pt x="946458" y="2202239"/>
                  <a:pt x="820206" y="2202239"/>
                </a:cubicBezTo>
                <a:cubicBezTo>
                  <a:pt x="693954" y="2202239"/>
                  <a:pt x="591606" y="2099891"/>
                  <a:pt x="591606" y="1973639"/>
                </a:cubicBezTo>
                <a:lnTo>
                  <a:pt x="591606" y="228600"/>
                </a:lnTo>
                <a:cubicBezTo>
                  <a:pt x="591606" y="102348"/>
                  <a:pt x="693954" y="0"/>
                  <a:pt x="820206" y="0"/>
                </a:cubicBezTo>
                <a:close/>
                <a:moveTo>
                  <a:pt x="228600" y="0"/>
                </a:moveTo>
                <a:cubicBezTo>
                  <a:pt x="354852" y="0"/>
                  <a:pt x="457200" y="102348"/>
                  <a:pt x="457200" y="228600"/>
                </a:cubicBezTo>
                <a:lnTo>
                  <a:pt x="457200" y="1973639"/>
                </a:lnTo>
                <a:cubicBezTo>
                  <a:pt x="457200" y="2099891"/>
                  <a:pt x="354852" y="2202239"/>
                  <a:pt x="228600" y="2202239"/>
                </a:cubicBezTo>
                <a:cubicBezTo>
                  <a:pt x="102348" y="2202239"/>
                  <a:pt x="0" y="2099891"/>
                  <a:pt x="0" y="1973639"/>
                </a:cubicBezTo>
                <a:lnTo>
                  <a:pt x="0" y="228600"/>
                </a:lnTo>
                <a:cubicBezTo>
                  <a:pt x="0" y="102348"/>
                  <a:pt x="102348" y="0"/>
                  <a:pt x="228600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9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4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3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3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3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4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4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4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9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500"/>
                            </p:stCondLst>
                            <p:childTnLst>
                              <p:par>
                                <p:cTn id="5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4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4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4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4000"/>
                            </p:stCondLst>
                            <p:childTnLst>
                              <p:par>
                                <p:cTn id="5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300" fill="hold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300" fill="hold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3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4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4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4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4500"/>
                            </p:stCondLst>
                            <p:childTnLst>
                              <p:par>
                                <p:cTn id="77" presetID="2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9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500"/>
                            </p:stCondLst>
                            <p:childTnLst>
                              <p:par>
                                <p:cTn id="8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4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4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4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6000"/>
                            </p:stCondLst>
                            <p:childTnLst>
                              <p:par>
                                <p:cTn id="8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300" fill="hold"/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300" fill="hold"/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300"/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4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4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4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uiExpand="1"/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" grpId="0" animBg="1"/>
      <p:bldP spid="13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2" grpId="0" animBg="1"/>
      <p:bldP spid="73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7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7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7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4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4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7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7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6" grpId="0" animBg="1"/>
      <p:bldP spid="77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7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7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7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7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7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uiExpand="1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2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2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2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29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2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2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0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30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3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3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3" grpId="0" uiExpand="1"/>
      <p:bldP spid="44" grpId="0" uiExpand="1"/>
    </p:bld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ic lis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" name="Rounded Rectangle 2"/>
          <p:cNvSpPr/>
          <p:nvPr userDrawn="1"/>
        </p:nvSpPr>
        <p:spPr>
          <a:xfrm>
            <a:off x="-474133" y="1715377"/>
            <a:ext cx="1947333" cy="782954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Text Placeholder 7"/>
          <p:cNvSpPr>
            <a:spLocks noGrp="1"/>
          </p:cNvSpPr>
          <p:nvPr>
            <p:ph type="body" sz="quarter" idx="39" hasCustomPrompt="1"/>
          </p:nvPr>
        </p:nvSpPr>
        <p:spPr>
          <a:xfrm>
            <a:off x="603251" y="1761099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26" name="Text Placeholder 7"/>
          <p:cNvSpPr>
            <a:spLocks noGrp="1"/>
          </p:cNvSpPr>
          <p:nvPr>
            <p:ph type="body" sz="quarter" idx="19" hasCustomPrompt="1"/>
          </p:nvPr>
        </p:nvSpPr>
        <p:spPr>
          <a:xfrm>
            <a:off x="1805521" y="1715377"/>
            <a:ext cx="2777772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7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1805519" y="2025112"/>
            <a:ext cx="4121148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as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28" name="Rounded Rectangle 27"/>
          <p:cNvSpPr/>
          <p:nvPr userDrawn="1"/>
        </p:nvSpPr>
        <p:spPr>
          <a:xfrm>
            <a:off x="10706103" y="1715377"/>
            <a:ext cx="1937455" cy="782954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9" name="Text Placeholder 7"/>
          <p:cNvSpPr>
            <a:spLocks noGrp="1"/>
          </p:cNvSpPr>
          <p:nvPr>
            <p:ph type="body" sz="quarter" idx="40" hasCustomPrompt="1"/>
          </p:nvPr>
        </p:nvSpPr>
        <p:spPr>
          <a:xfrm>
            <a:off x="10787243" y="1761099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30" name="Text Placeholder 7"/>
          <p:cNvSpPr>
            <a:spLocks noGrp="1"/>
          </p:cNvSpPr>
          <p:nvPr>
            <p:ph type="body" sz="quarter" idx="41" hasCustomPrompt="1"/>
          </p:nvPr>
        </p:nvSpPr>
        <p:spPr>
          <a:xfrm>
            <a:off x="7584746" y="1715377"/>
            <a:ext cx="2777772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42" hasCustomPrompt="1"/>
          </p:nvPr>
        </p:nvSpPr>
        <p:spPr>
          <a:xfrm>
            <a:off x="6252638" y="2025112"/>
            <a:ext cx="4121148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as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32" name="Rounded Rectangle 31"/>
          <p:cNvSpPr/>
          <p:nvPr userDrawn="1"/>
        </p:nvSpPr>
        <p:spPr>
          <a:xfrm>
            <a:off x="-474133" y="3193657"/>
            <a:ext cx="1947333" cy="78295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3" name="Text Placeholder 7"/>
          <p:cNvSpPr>
            <a:spLocks noGrp="1"/>
          </p:cNvSpPr>
          <p:nvPr>
            <p:ph type="body" sz="quarter" idx="43" hasCustomPrompt="1"/>
          </p:nvPr>
        </p:nvSpPr>
        <p:spPr>
          <a:xfrm>
            <a:off x="603251" y="3239379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34" name="Text Placeholder 7"/>
          <p:cNvSpPr>
            <a:spLocks noGrp="1"/>
          </p:cNvSpPr>
          <p:nvPr>
            <p:ph type="body" sz="quarter" idx="44" hasCustomPrompt="1"/>
          </p:nvPr>
        </p:nvSpPr>
        <p:spPr>
          <a:xfrm>
            <a:off x="1805521" y="3193657"/>
            <a:ext cx="2777772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5" name="Text Placeholder 2"/>
          <p:cNvSpPr>
            <a:spLocks noGrp="1"/>
          </p:cNvSpPr>
          <p:nvPr>
            <p:ph type="body" sz="quarter" idx="45" hasCustomPrompt="1"/>
          </p:nvPr>
        </p:nvSpPr>
        <p:spPr>
          <a:xfrm>
            <a:off x="1805519" y="3503390"/>
            <a:ext cx="4121148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as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36" name="Rounded Rectangle 35"/>
          <p:cNvSpPr/>
          <p:nvPr userDrawn="1"/>
        </p:nvSpPr>
        <p:spPr>
          <a:xfrm>
            <a:off x="10706103" y="3193657"/>
            <a:ext cx="1937455" cy="782954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7" name="Text Placeholder 7"/>
          <p:cNvSpPr>
            <a:spLocks noGrp="1"/>
          </p:cNvSpPr>
          <p:nvPr>
            <p:ph type="body" sz="quarter" idx="46" hasCustomPrompt="1"/>
          </p:nvPr>
        </p:nvSpPr>
        <p:spPr>
          <a:xfrm>
            <a:off x="10787243" y="3239379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38" name="Text Placeholder 7"/>
          <p:cNvSpPr>
            <a:spLocks noGrp="1"/>
          </p:cNvSpPr>
          <p:nvPr>
            <p:ph type="body" sz="quarter" idx="47" hasCustomPrompt="1"/>
          </p:nvPr>
        </p:nvSpPr>
        <p:spPr>
          <a:xfrm>
            <a:off x="7584746" y="3193657"/>
            <a:ext cx="2777772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9" name="Text Placeholder 2"/>
          <p:cNvSpPr>
            <a:spLocks noGrp="1"/>
          </p:cNvSpPr>
          <p:nvPr>
            <p:ph type="body" sz="quarter" idx="48" hasCustomPrompt="1"/>
          </p:nvPr>
        </p:nvSpPr>
        <p:spPr>
          <a:xfrm>
            <a:off x="6252638" y="3503390"/>
            <a:ext cx="4121148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as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40" name="Rounded Rectangle 39"/>
          <p:cNvSpPr/>
          <p:nvPr userDrawn="1"/>
        </p:nvSpPr>
        <p:spPr>
          <a:xfrm>
            <a:off x="-474133" y="4671937"/>
            <a:ext cx="1947333" cy="782954"/>
          </a:xfrm>
          <a:prstGeom prst="roundRect">
            <a:avLst>
              <a:gd name="adj" fmla="val 50000"/>
            </a:avLst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1" name="Text Placeholder 7"/>
          <p:cNvSpPr>
            <a:spLocks noGrp="1"/>
          </p:cNvSpPr>
          <p:nvPr>
            <p:ph type="body" sz="quarter" idx="49" hasCustomPrompt="1"/>
          </p:nvPr>
        </p:nvSpPr>
        <p:spPr>
          <a:xfrm>
            <a:off x="603251" y="4717659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42" name="Text Placeholder 7"/>
          <p:cNvSpPr>
            <a:spLocks noGrp="1"/>
          </p:cNvSpPr>
          <p:nvPr>
            <p:ph type="body" sz="quarter" idx="50" hasCustomPrompt="1"/>
          </p:nvPr>
        </p:nvSpPr>
        <p:spPr>
          <a:xfrm>
            <a:off x="1805521" y="4671937"/>
            <a:ext cx="2777772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3" name="Text Placeholder 2"/>
          <p:cNvSpPr>
            <a:spLocks noGrp="1"/>
          </p:cNvSpPr>
          <p:nvPr>
            <p:ph type="body" sz="quarter" idx="51" hasCustomPrompt="1"/>
          </p:nvPr>
        </p:nvSpPr>
        <p:spPr>
          <a:xfrm>
            <a:off x="1805519" y="4981672"/>
            <a:ext cx="4121148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as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44" name="Rounded Rectangle 43"/>
          <p:cNvSpPr/>
          <p:nvPr userDrawn="1"/>
        </p:nvSpPr>
        <p:spPr>
          <a:xfrm>
            <a:off x="10706103" y="4671937"/>
            <a:ext cx="1937455" cy="782954"/>
          </a:xfrm>
          <a:prstGeom prst="roundRect">
            <a:avLst>
              <a:gd name="adj" fmla="val 50000"/>
            </a:avLst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5" name="Text Placeholder 7"/>
          <p:cNvSpPr>
            <a:spLocks noGrp="1"/>
          </p:cNvSpPr>
          <p:nvPr>
            <p:ph type="body" sz="quarter" idx="52" hasCustomPrompt="1"/>
          </p:nvPr>
        </p:nvSpPr>
        <p:spPr>
          <a:xfrm>
            <a:off x="10787243" y="4717659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46" name="Text Placeholder 7"/>
          <p:cNvSpPr>
            <a:spLocks noGrp="1"/>
          </p:cNvSpPr>
          <p:nvPr>
            <p:ph type="body" sz="quarter" idx="53" hasCustomPrompt="1"/>
          </p:nvPr>
        </p:nvSpPr>
        <p:spPr>
          <a:xfrm>
            <a:off x="7584746" y="4671937"/>
            <a:ext cx="2777772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7" name="Text Placeholder 2"/>
          <p:cNvSpPr>
            <a:spLocks noGrp="1"/>
          </p:cNvSpPr>
          <p:nvPr>
            <p:ph type="body" sz="quarter" idx="54" hasCustomPrompt="1"/>
          </p:nvPr>
        </p:nvSpPr>
        <p:spPr>
          <a:xfrm>
            <a:off x="6252638" y="4981672"/>
            <a:ext cx="4121148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as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</a:t>
            </a:r>
            <a:r>
              <a:rPr lang="en-US" dirty="0"/>
              <a:t>. </a:t>
            </a:r>
            <a:endParaRPr lang="en-US" dirty="0"/>
          </a:p>
        </p:txBody>
      </p:sp>
      <p:grpSp>
        <p:nvGrpSpPr>
          <p:cNvPr id="48" name="Group 47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49" name="Rounded Rectangle 48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0" name="Rounded Rectangle 49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1" name="Rounded Rectangle 50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4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3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3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3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4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3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3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3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4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4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4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000"/>
                            </p:stCondLst>
                            <p:childTnLst>
                              <p:par>
                                <p:cTn id="6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3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3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3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3500"/>
                            </p:stCondLst>
                            <p:childTnLst>
                              <p:par>
                                <p:cTn id="7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4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4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4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4000"/>
                            </p:stCondLst>
                            <p:childTnLst>
                              <p:par>
                                <p:cTn id="8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3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3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3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4500"/>
                            </p:stCondLst>
                            <p:childTnLst>
                              <p:par>
                                <p:cTn id="9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4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4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4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0"/>
                            </p:stCondLst>
                            <p:childTnLst>
                              <p:par>
                                <p:cTn id="10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3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3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3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500"/>
                            </p:stCondLst>
                            <p:childTnLst>
                              <p:par>
                                <p:cTn id="11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4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4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3" dur="4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6000"/>
                            </p:stCondLst>
                            <p:childTnLst>
                              <p:par>
                                <p:cTn id="12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3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3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3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" grpId="0" animBg="1"/>
      <p:bldP spid="13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animBg="1"/>
      <p:bldP spid="29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29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29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0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2" grpId="0" animBg="1"/>
      <p:bldP spid="33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3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3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3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4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6" grpId="0" animBg="1"/>
      <p:bldP spid="37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3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3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3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0" grpId="0" animBg="1"/>
      <p:bldP spid="41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4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4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4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2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2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4" grpId="0" animBg="1"/>
      <p:bldP spid="45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45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45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ic list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" name="Rounded Rectangle 2"/>
          <p:cNvSpPr/>
          <p:nvPr userDrawn="1"/>
        </p:nvSpPr>
        <p:spPr>
          <a:xfrm>
            <a:off x="644176" y="1638675"/>
            <a:ext cx="3030357" cy="782954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Text Placeholder 7"/>
          <p:cNvSpPr>
            <a:spLocks noGrp="1"/>
          </p:cNvSpPr>
          <p:nvPr>
            <p:ph type="body" sz="quarter" idx="39" hasCustomPrompt="1"/>
          </p:nvPr>
        </p:nvSpPr>
        <p:spPr>
          <a:xfrm>
            <a:off x="1101380" y="1684396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grpSp>
        <p:nvGrpSpPr>
          <p:cNvPr id="28" name="Group 27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29" name="Rounded Rectangle 28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" name="Rounded Rectangle 29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1" name="Rounded Rectangle 30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32" name="Text Placeholder 7"/>
          <p:cNvSpPr>
            <a:spLocks noGrp="1"/>
          </p:cNvSpPr>
          <p:nvPr>
            <p:ph type="body" sz="quarter" idx="55" hasCustomPrompt="1"/>
          </p:nvPr>
        </p:nvSpPr>
        <p:spPr>
          <a:xfrm>
            <a:off x="1918408" y="1827910"/>
            <a:ext cx="1581147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80%</a:t>
            </a:r>
            <a:endParaRPr lang="es-ES_tradnl" dirty="0"/>
          </a:p>
        </p:txBody>
      </p:sp>
      <p:sp>
        <p:nvSpPr>
          <p:cNvPr id="38" name="Text Placeholder 7"/>
          <p:cNvSpPr>
            <a:spLocks noGrp="1"/>
          </p:cNvSpPr>
          <p:nvPr>
            <p:ph type="body" sz="quarter" idx="19" hasCustomPrompt="1"/>
          </p:nvPr>
        </p:nvSpPr>
        <p:spPr>
          <a:xfrm>
            <a:off x="603251" y="2588938"/>
            <a:ext cx="3071283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9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603256" y="2979949"/>
            <a:ext cx="3071281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</a:t>
            </a:r>
            <a:r>
              <a:rPr lang="en-US" dirty="0"/>
              <a:t>.</a:t>
            </a:r>
            <a:endParaRPr lang="en-US" dirty="0"/>
          </a:p>
        </p:txBody>
      </p:sp>
      <p:sp>
        <p:nvSpPr>
          <p:cNvPr id="65" name="Rounded Rectangle 64"/>
          <p:cNvSpPr/>
          <p:nvPr userDrawn="1"/>
        </p:nvSpPr>
        <p:spPr>
          <a:xfrm>
            <a:off x="4548717" y="1638675"/>
            <a:ext cx="3071283" cy="782954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6" name="Text Placeholder 7"/>
          <p:cNvSpPr>
            <a:spLocks noGrp="1"/>
          </p:cNvSpPr>
          <p:nvPr>
            <p:ph type="body" sz="quarter" idx="40" hasCustomPrompt="1"/>
          </p:nvPr>
        </p:nvSpPr>
        <p:spPr>
          <a:xfrm>
            <a:off x="5046847" y="1684396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69" name="Text Placeholder 7"/>
          <p:cNvSpPr>
            <a:spLocks noGrp="1"/>
          </p:cNvSpPr>
          <p:nvPr>
            <p:ph type="body" sz="quarter" idx="56" hasCustomPrompt="1"/>
          </p:nvPr>
        </p:nvSpPr>
        <p:spPr>
          <a:xfrm>
            <a:off x="5818720" y="1827910"/>
            <a:ext cx="1581147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80%</a:t>
            </a:r>
            <a:endParaRPr lang="es-ES_tradnl" dirty="0"/>
          </a:p>
        </p:txBody>
      </p:sp>
      <p:sp>
        <p:nvSpPr>
          <p:cNvPr id="71" name="Text Placeholder 7"/>
          <p:cNvSpPr>
            <a:spLocks noGrp="1"/>
          </p:cNvSpPr>
          <p:nvPr>
            <p:ph type="body" sz="quarter" idx="41" hasCustomPrompt="1"/>
          </p:nvPr>
        </p:nvSpPr>
        <p:spPr>
          <a:xfrm>
            <a:off x="4548717" y="2588938"/>
            <a:ext cx="3071283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92" name="Text Placeholder 2"/>
          <p:cNvSpPr>
            <a:spLocks noGrp="1"/>
          </p:cNvSpPr>
          <p:nvPr>
            <p:ph type="body" sz="quarter" idx="42" hasCustomPrompt="1"/>
          </p:nvPr>
        </p:nvSpPr>
        <p:spPr>
          <a:xfrm>
            <a:off x="4548722" y="2979949"/>
            <a:ext cx="3071281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</a:t>
            </a:r>
            <a:r>
              <a:rPr lang="en-US" dirty="0"/>
              <a:t>.</a:t>
            </a:r>
            <a:endParaRPr lang="en-US" dirty="0"/>
          </a:p>
        </p:txBody>
      </p:sp>
      <p:sp>
        <p:nvSpPr>
          <p:cNvPr id="110" name="Rounded Rectangle 109"/>
          <p:cNvSpPr/>
          <p:nvPr userDrawn="1"/>
        </p:nvSpPr>
        <p:spPr>
          <a:xfrm>
            <a:off x="8504768" y="1638675"/>
            <a:ext cx="3071283" cy="782954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1" name="Text Placeholder 7"/>
          <p:cNvSpPr>
            <a:spLocks noGrp="1"/>
          </p:cNvSpPr>
          <p:nvPr>
            <p:ph type="body" sz="quarter" idx="43" hasCustomPrompt="1"/>
          </p:nvPr>
        </p:nvSpPr>
        <p:spPr>
          <a:xfrm>
            <a:off x="9002898" y="1684396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112" name="Text Placeholder 7"/>
          <p:cNvSpPr>
            <a:spLocks noGrp="1"/>
          </p:cNvSpPr>
          <p:nvPr>
            <p:ph type="body" sz="quarter" idx="57" hasCustomPrompt="1"/>
          </p:nvPr>
        </p:nvSpPr>
        <p:spPr>
          <a:xfrm>
            <a:off x="9752193" y="1827910"/>
            <a:ext cx="1581147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80%</a:t>
            </a:r>
            <a:endParaRPr lang="es-ES_tradnl" dirty="0"/>
          </a:p>
        </p:txBody>
      </p:sp>
      <p:sp>
        <p:nvSpPr>
          <p:cNvPr id="113" name="Text Placeholder 7"/>
          <p:cNvSpPr>
            <a:spLocks noGrp="1"/>
          </p:cNvSpPr>
          <p:nvPr>
            <p:ph type="body" sz="quarter" idx="44" hasCustomPrompt="1"/>
          </p:nvPr>
        </p:nvSpPr>
        <p:spPr>
          <a:xfrm>
            <a:off x="8504768" y="2588938"/>
            <a:ext cx="3071283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14" name="Text Placeholder 2"/>
          <p:cNvSpPr>
            <a:spLocks noGrp="1"/>
          </p:cNvSpPr>
          <p:nvPr>
            <p:ph type="body" sz="quarter" idx="45" hasCustomPrompt="1"/>
          </p:nvPr>
        </p:nvSpPr>
        <p:spPr>
          <a:xfrm>
            <a:off x="8504773" y="2979949"/>
            <a:ext cx="3071281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</a:t>
            </a:r>
            <a:r>
              <a:rPr lang="en-US" dirty="0"/>
              <a:t>.</a:t>
            </a:r>
            <a:endParaRPr lang="en-US" dirty="0"/>
          </a:p>
        </p:txBody>
      </p:sp>
      <p:sp>
        <p:nvSpPr>
          <p:cNvPr id="130" name="Rounded Rectangle 129"/>
          <p:cNvSpPr/>
          <p:nvPr userDrawn="1"/>
        </p:nvSpPr>
        <p:spPr>
          <a:xfrm>
            <a:off x="644179" y="4066912"/>
            <a:ext cx="3030356" cy="782954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1" name="Text Placeholder 7"/>
          <p:cNvSpPr>
            <a:spLocks noGrp="1"/>
          </p:cNvSpPr>
          <p:nvPr>
            <p:ph type="body" sz="quarter" idx="46" hasCustomPrompt="1"/>
          </p:nvPr>
        </p:nvSpPr>
        <p:spPr>
          <a:xfrm>
            <a:off x="1101380" y="4112633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136" name="Text Placeholder 7"/>
          <p:cNvSpPr>
            <a:spLocks noGrp="1"/>
          </p:cNvSpPr>
          <p:nvPr>
            <p:ph type="body" sz="quarter" idx="58" hasCustomPrompt="1"/>
          </p:nvPr>
        </p:nvSpPr>
        <p:spPr>
          <a:xfrm>
            <a:off x="1918408" y="4254871"/>
            <a:ext cx="1581147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80%</a:t>
            </a:r>
            <a:endParaRPr lang="es-ES_tradnl" dirty="0"/>
          </a:p>
        </p:txBody>
      </p:sp>
      <p:sp>
        <p:nvSpPr>
          <p:cNvPr id="139" name="Text Placeholder 7"/>
          <p:cNvSpPr>
            <a:spLocks noGrp="1"/>
          </p:cNvSpPr>
          <p:nvPr>
            <p:ph type="body" sz="quarter" idx="47" hasCustomPrompt="1"/>
          </p:nvPr>
        </p:nvSpPr>
        <p:spPr>
          <a:xfrm>
            <a:off x="603251" y="5017174"/>
            <a:ext cx="3071283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40" name="Text Placeholder 2"/>
          <p:cNvSpPr>
            <a:spLocks noGrp="1"/>
          </p:cNvSpPr>
          <p:nvPr>
            <p:ph type="body" sz="quarter" idx="48" hasCustomPrompt="1"/>
          </p:nvPr>
        </p:nvSpPr>
        <p:spPr>
          <a:xfrm>
            <a:off x="603256" y="5428506"/>
            <a:ext cx="3071281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</a:t>
            </a:r>
            <a:r>
              <a:rPr lang="en-US" dirty="0"/>
              <a:t>.</a:t>
            </a:r>
            <a:endParaRPr lang="en-US" dirty="0"/>
          </a:p>
        </p:txBody>
      </p:sp>
      <p:sp>
        <p:nvSpPr>
          <p:cNvPr id="145" name="Rounded Rectangle 144"/>
          <p:cNvSpPr/>
          <p:nvPr userDrawn="1"/>
        </p:nvSpPr>
        <p:spPr>
          <a:xfrm>
            <a:off x="4548720" y="4066912"/>
            <a:ext cx="3071280" cy="782954"/>
          </a:xfrm>
          <a:prstGeom prst="roundRect">
            <a:avLst>
              <a:gd name="adj" fmla="val 50000"/>
            </a:avLst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6" name="Text Placeholder 7"/>
          <p:cNvSpPr>
            <a:spLocks noGrp="1"/>
          </p:cNvSpPr>
          <p:nvPr>
            <p:ph type="body" sz="quarter" idx="49" hasCustomPrompt="1"/>
          </p:nvPr>
        </p:nvSpPr>
        <p:spPr>
          <a:xfrm>
            <a:off x="5046847" y="4112633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149" name="Text Placeholder 7"/>
          <p:cNvSpPr>
            <a:spLocks noGrp="1"/>
          </p:cNvSpPr>
          <p:nvPr>
            <p:ph type="body" sz="quarter" idx="59" hasCustomPrompt="1"/>
          </p:nvPr>
        </p:nvSpPr>
        <p:spPr>
          <a:xfrm>
            <a:off x="5818720" y="4254871"/>
            <a:ext cx="1581147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80%</a:t>
            </a:r>
            <a:endParaRPr lang="es-ES_tradnl" dirty="0"/>
          </a:p>
        </p:txBody>
      </p:sp>
      <p:sp>
        <p:nvSpPr>
          <p:cNvPr id="151" name="Text Placeholder 7"/>
          <p:cNvSpPr>
            <a:spLocks noGrp="1"/>
          </p:cNvSpPr>
          <p:nvPr>
            <p:ph type="body" sz="quarter" idx="50" hasCustomPrompt="1"/>
          </p:nvPr>
        </p:nvSpPr>
        <p:spPr>
          <a:xfrm>
            <a:off x="4548717" y="5017174"/>
            <a:ext cx="3071283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52" name="Text Placeholder 2"/>
          <p:cNvSpPr>
            <a:spLocks noGrp="1"/>
          </p:cNvSpPr>
          <p:nvPr>
            <p:ph type="body" sz="quarter" idx="51" hasCustomPrompt="1"/>
          </p:nvPr>
        </p:nvSpPr>
        <p:spPr>
          <a:xfrm>
            <a:off x="4548722" y="5428506"/>
            <a:ext cx="3071281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</a:t>
            </a:r>
            <a:r>
              <a:rPr lang="en-US" dirty="0"/>
              <a:t>.</a:t>
            </a:r>
            <a:endParaRPr lang="en-US" dirty="0"/>
          </a:p>
        </p:txBody>
      </p:sp>
      <p:sp>
        <p:nvSpPr>
          <p:cNvPr id="155" name="Rounded Rectangle 154"/>
          <p:cNvSpPr/>
          <p:nvPr userDrawn="1"/>
        </p:nvSpPr>
        <p:spPr>
          <a:xfrm>
            <a:off x="8504771" y="4066912"/>
            <a:ext cx="3071280" cy="782954"/>
          </a:xfrm>
          <a:prstGeom prst="roundRect">
            <a:avLst>
              <a:gd name="adj" fmla="val 50000"/>
            </a:avLst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6" name="Text Placeholder 7"/>
          <p:cNvSpPr>
            <a:spLocks noGrp="1"/>
          </p:cNvSpPr>
          <p:nvPr>
            <p:ph type="body" sz="quarter" idx="52" hasCustomPrompt="1"/>
          </p:nvPr>
        </p:nvSpPr>
        <p:spPr>
          <a:xfrm>
            <a:off x="9002898" y="4112633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157" name="Text Placeholder 7"/>
          <p:cNvSpPr>
            <a:spLocks noGrp="1"/>
          </p:cNvSpPr>
          <p:nvPr>
            <p:ph type="body" sz="quarter" idx="60" hasCustomPrompt="1"/>
          </p:nvPr>
        </p:nvSpPr>
        <p:spPr>
          <a:xfrm>
            <a:off x="9752193" y="4254871"/>
            <a:ext cx="1581147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80%</a:t>
            </a:r>
            <a:endParaRPr lang="es-ES_tradnl" dirty="0"/>
          </a:p>
        </p:txBody>
      </p:sp>
      <p:sp>
        <p:nvSpPr>
          <p:cNvPr id="158" name="Text Placeholder 7"/>
          <p:cNvSpPr>
            <a:spLocks noGrp="1"/>
          </p:cNvSpPr>
          <p:nvPr>
            <p:ph type="body" sz="quarter" idx="53" hasCustomPrompt="1"/>
          </p:nvPr>
        </p:nvSpPr>
        <p:spPr>
          <a:xfrm>
            <a:off x="8504768" y="5017174"/>
            <a:ext cx="3071283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59" name="Text Placeholder 2"/>
          <p:cNvSpPr>
            <a:spLocks noGrp="1"/>
          </p:cNvSpPr>
          <p:nvPr>
            <p:ph type="body" sz="quarter" idx="54" hasCustomPrompt="1"/>
          </p:nvPr>
        </p:nvSpPr>
        <p:spPr>
          <a:xfrm>
            <a:off x="8504773" y="5428506"/>
            <a:ext cx="3071281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</a:t>
            </a:r>
            <a:r>
              <a:rPr lang="en-US" dirty="0"/>
              <a:t>.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4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3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3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3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4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4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4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4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4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4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300" fill="hold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300" fill="hold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300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40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400" fill="hold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400" fill="hold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500"/>
                            </p:stCondLst>
                            <p:childTnLst>
                              <p:par>
                                <p:cTn id="6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4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4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4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000"/>
                            </p:stCondLst>
                            <p:childTnLst>
                              <p:par>
                                <p:cTn id="7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300" fill="hold"/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300" fill="hold"/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300"/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400"/>
                                        <p:tgtEl>
                                          <p:spTgt spid="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400" fill="hold"/>
                                        <p:tgtEl>
                                          <p:spTgt spid="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400" fill="hold"/>
                                        <p:tgtEl>
                                          <p:spTgt spid="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3500"/>
                            </p:stCondLst>
                            <p:childTnLst>
                              <p:par>
                                <p:cTn id="9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4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4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4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4000"/>
                            </p:stCondLst>
                            <p:childTnLst>
                              <p:par>
                                <p:cTn id="10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300" fill="hold"/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300" fill="hold"/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300"/>
                                        <p:tgtEl>
                                          <p:spTgt spid="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400"/>
                                        <p:tgtEl>
                                          <p:spTgt spid="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400" fill="hold"/>
                                        <p:tgtEl>
                                          <p:spTgt spid="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400" fill="hold"/>
                                        <p:tgtEl>
                                          <p:spTgt spid="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4500"/>
                            </p:stCondLst>
                            <p:childTnLst>
                              <p:par>
                                <p:cTn id="11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4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4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3" dur="4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0"/>
                            </p:stCondLst>
                            <p:childTnLst>
                              <p:par>
                                <p:cTn id="12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300" fill="hold"/>
                                        <p:tgtEl>
                                          <p:spTgt spid="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300" fill="hold"/>
                                        <p:tgtEl>
                                          <p:spTgt spid="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300"/>
                                        <p:tgtEl>
                                          <p:spTgt spid="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400"/>
                                        <p:tgtEl>
                                          <p:spTgt spid="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400" fill="hold"/>
                                        <p:tgtEl>
                                          <p:spTgt spid="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400" fill="hold"/>
                                        <p:tgtEl>
                                          <p:spTgt spid="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1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500"/>
                            </p:stCondLst>
                            <p:childTnLst>
                              <p:par>
                                <p:cTn id="14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4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4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8" dur="4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6000"/>
                            </p:stCondLst>
                            <p:childTnLst>
                              <p:par>
                                <p:cTn id="15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300" fill="hold"/>
                                        <p:tgtEl>
                                          <p:spTgt spid="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300" fill="hold"/>
                                        <p:tgtEl>
                                          <p:spTgt spid="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300"/>
                                        <p:tgtEl>
                                          <p:spTgt spid="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400"/>
                                        <p:tgtEl>
                                          <p:spTgt spid="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8" dur="400" fill="hold"/>
                                        <p:tgtEl>
                                          <p:spTgt spid="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400" fill="hold"/>
                                        <p:tgtEl>
                                          <p:spTgt spid="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" grpId="0" animBg="1"/>
      <p:bldP spid="13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2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32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3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3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5" grpId="0" animBg="1"/>
      <p:bldP spid="66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66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66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6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69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6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6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7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7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0" grpId="0" animBg="1"/>
      <p:bldP spid="111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1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1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2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12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1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1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13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1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0" grpId="0" animBg="1"/>
      <p:bldP spid="131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3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3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3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36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3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3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3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4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5" grpId="0" animBg="1"/>
      <p:bldP spid="146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46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46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4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49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4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4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5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5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5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5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55" grpId="0" animBg="1"/>
      <p:bldP spid="156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56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56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5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57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57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5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5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5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5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5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5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ic list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21" name="Rounded Rectangle 20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Rounded Rectangle 21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Rounded Rectangle 22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57" name="Text Placeholder 7"/>
          <p:cNvSpPr>
            <a:spLocks noGrp="1"/>
          </p:cNvSpPr>
          <p:nvPr>
            <p:ph type="body" sz="quarter" idx="39" hasCustomPrompt="1"/>
          </p:nvPr>
        </p:nvSpPr>
        <p:spPr>
          <a:xfrm>
            <a:off x="623715" y="1730116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600" b="1">
                <a:solidFill>
                  <a:schemeClr val="accent1">
                    <a:lumMod val="60000"/>
                    <a:lumOff val="40000"/>
                  </a:schemeClr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</a:t>
            </a:r>
            <a:endParaRPr lang="es-ES_tradnl" dirty="0"/>
          </a:p>
        </p:txBody>
      </p:sp>
      <p:sp>
        <p:nvSpPr>
          <p:cNvPr id="58" name="Text Placeholder 7"/>
          <p:cNvSpPr>
            <a:spLocks noGrp="1"/>
          </p:cNvSpPr>
          <p:nvPr>
            <p:ph type="body" sz="quarter" idx="19" hasCustomPrompt="1"/>
          </p:nvPr>
        </p:nvSpPr>
        <p:spPr>
          <a:xfrm>
            <a:off x="1327856" y="2143841"/>
            <a:ext cx="2346677" cy="260794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59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603256" y="2563390"/>
            <a:ext cx="3071281" cy="2343890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.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igula </a:t>
            </a:r>
            <a:r>
              <a:rPr lang="en-US" dirty="0" err="1"/>
              <a:t>vesti</a:t>
            </a:r>
            <a:r>
              <a:rPr lang="en-US" dirty="0"/>
              <a:t> </a:t>
            </a:r>
            <a:r>
              <a:rPr lang="en-US" dirty="0" err="1"/>
              <a:t>bulum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semper ex </a:t>
            </a:r>
            <a:r>
              <a:rPr lang="en-US" dirty="0" err="1"/>
              <a:t>suscipit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males </a:t>
            </a:r>
            <a:r>
              <a:rPr lang="en-US" dirty="0" err="1"/>
              <a:t>uada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dolor ante.</a:t>
            </a:r>
            <a:endParaRPr lang="en-US" dirty="0"/>
          </a:p>
        </p:txBody>
      </p:sp>
      <p:sp>
        <p:nvSpPr>
          <p:cNvPr id="60" name="Text Placeholder 7"/>
          <p:cNvSpPr>
            <a:spLocks noGrp="1"/>
          </p:cNvSpPr>
          <p:nvPr>
            <p:ph type="body" sz="quarter" idx="55" hasCustomPrompt="1"/>
          </p:nvPr>
        </p:nvSpPr>
        <p:spPr>
          <a:xfrm>
            <a:off x="1327856" y="1724596"/>
            <a:ext cx="2346677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Chort</a:t>
            </a:r>
            <a:r>
              <a:rPr lang="es-ES_tradnl" dirty="0"/>
              <a:t> </a:t>
            </a:r>
            <a:r>
              <a:rPr lang="es-ES_tradnl" dirty="0" err="1"/>
              <a:t>title</a:t>
            </a:r>
            <a:endParaRPr lang="es-ES_tradnl" dirty="0"/>
          </a:p>
        </p:txBody>
      </p:sp>
      <p:sp>
        <p:nvSpPr>
          <p:cNvPr id="61" name="Rounded Rectangle 60"/>
          <p:cNvSpPr/>
          <p:nvPr userDrawn="1"/>
        </p:nvSpPr>
        <p:spPr>
          <a:xfrm>
            <a:off x="4002264" y="1703191"/>
            <a:ext cx="144000" cy="3204089"/>
          </a:xfrm>
          <a:prstGeom prst="roundRect">
            <a:avLst>
              <a:gd name="adj" fmla="val 50000"/>
            </a:avLst>
          </a:prstGeom>
          <a:solidFill>
            <a:schemeClr val="accent1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2" name="Text Placeholder 7"/>
          <p:cNvSpPr>
            <a:spLocks noGrp="1"/>
          </p:cNvSpPr>
          <p:nvPr>
            <p:ph type="body" sz="quarter" idx="56" hasCustomPrompt="1"/>
          </p:nvPr>
        </p:nvSpPr>
        <p:spPr>
          <a:xfrm>
            <a:off x="4535315" y="1730116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600" b="1">
                <a:solidFill>
                  <a:schemeClr val="accent2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</a:t>
            </a:r>
            <a:endParaRPr lang="es-ES_tradnl" dirty="0"/>
          </a:p>
        </p:txBody>
      </p:sp>
      <p:sp>
        <p:nvSpPr>
          <p:cNvPr id="63" name="Text Placeholder 7"/>
          <p:cNvSpPr>
            <a:spLocks noGrp="1"/>
          </p:cNvSpPr>
          <p:nvPr>
            <p:ph type="body" sz="quarter" idx="57" hasCustomPrompt="1"/>
          </p:nvPr>
        </p:nvSpPr>
        <p:spPr>
          <a:xfrm>
            <a:off x="5239456" y="2143841"/>
            <a:ext cx="2346677" cy="260794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4" name="Text Placeholder 2"/>
          <p:cNvSpPr>
            <a:spLocks noGrp="1"/>
          </p:cNvSpPr>
          <p:nvPr>
            <p:ph type="body" sz="quarter" idx="58" hasCustomPrompt="1"/>
          </p:nvPr>
        </p:nvSpPr>
        <p:spPr>
          <a:xfrm>
            <a:off x="4514856" y="2563390"/>
            <a:ext cx="3071281" cy="2343890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.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igula </a:t>
            </a:r>
            <a:r>
              <a:rPr lang="en-US" dirty="0" err="1"/>
              <a:t>vesti</a:t>
            </a:r>
            <a:r>
              <a:rPr lang="en-US" dirty="0"/>
              <a:t> </a:t>
            </a:r>
            <a:r>
              <a:rPr lang="en-US" dirty="0" err="1"/>
              <a:t>bulum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semper ex </a:t>
            </a:r>
            <a:r>
              <a:rPr lang="en-US" dirty="0" err="1"/>
              <a:t>suscipit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males </a:t>
            </a:r>
            <a:r>
              <a:rPr lang="en-US" dirty="0" err="1"/>
              <a:t>uada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dolor ante.</a:t>
            </a:r>
            <a:endParaRPr lang="en-US" dirty="0"/>
          </a:p>
        </p:txBody>
      </p:sp>
      <p:sp>
        <p:nvSpPr>
          <p:cNvPr id="65" name="Text Placeholder 7"/>
          <p:cNvSpPr>
            <a:spLocks noGrp="1"/>
          </p:cNvSpPr>
          <p:nvPr>
            <p:ph type="body" sz="quarter" idx="59" hasCustomPrompt="1"/>
          </p:nvPr>
        </p:nvSpPr>
        <p:spPr>
          <a:xfrm>
            <a:off x="5239456" y="1724596"/>
            <a:ext cx="2346677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Chort</a:t>
            </a:r>
            <a:r>
              <a:rPr lang="es-ES_tradnl" dirty="0"/>
              <a:t> </a:t>
            </a:r>
            <a:r>
              <a:rPr lang="es-ES_tradnl" dirty="0" err="1"/>
              <a:t>title</a:t>
            </a:r>
            <a:endParaRPr lang="es-ES_tradnl" dirty="0"/>
          </a:p>
        </p:txBody>
      </p:sp>
      <p:sp>
        <p:nvSpPr>
          <p:cNvPr id="66" name="Rounded Rectangle 65"/>
          <p:cNvSpPr/>
          <p:nvPr userDrawn="1"/>
        </p:nvSpPr>
        <p:spPr>
          <a:xfrm>
            <a:off x="7998531" y="1703191"/>
            <a:ext cx="144000" cy="3204089"/>
          </a:xfrm>
          <a:prstGeom prst="roundRect">
            <a:avLst>
              <a:gd name="adj" fmla="val 50000"/>
            </a:avLst>
          </a:prstGeom>
          <a:solidFill>
            <a:schemeClr val="accent1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7" name="Text Placeholder 7"/>
          <p:cNvSpPr>
            <a:spLocks noGrp="1"/>
          </p:cNvSpPr>
          <p:nvPr>
            <p:ph type="body" sz="quarter" idx="60" hasCustomPrompt="1"/>
          </p:nvPr>
        </p:nvSpPr>
        <p:spPr>
          <a:xfrm>
            <a:off x="8508299" y="1730116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600" b="1">
                <a:solidFill>
                  <a:schemeClr val="accent3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</a:t>
            </a:r>
            <a:endParaRPr lang="es-ES_tradnl" dirty="0"/>
          </a:p>
        </p:txBody>
      </p:sp>
      <p:sp>
        <p:nvSpPr>
          <p:cNvPr id="68" name="Text Placeholder 7"/>
          <p:cNvSpPr>
            <a:spLocks noGrp="1"/>
          </p:cNvSpPr>
          <p:nvPr>
            <p:ph type="body" sz="quarter" idx="61" hasCustomPrompt="1"/>
          </p:nvPr>
        </p:nvSpPr>
        <p:spPr>
          <a:xfrm>
            <a:off x="9212440" y="2143841"/>
            <a:ext cx="2346677" cy="260794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9" name="Text Placeholder 2"/>
          <p:cNvSpPr>
            <a:spLocks noGrp="1"/>
          </p:cNvSpPr>
          <p:nvPr>
            <p:ph type="body" sz="quarter" idx="62" hasCustomPrompt="1"/>
          </p:nvPr>
        </p:nvSpPr>
        <p:spPr>
          <a:xfrm>
            <a:off x="8487840" y="2563390"/>
            <a:ext cx="3071281" cy="2343890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.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igula </a:t>
            </a:r>
            <a:r>
              <a:rPr lang="en-US" dirty="0" err="1"/>
              <a:t>vesti</a:t>
            </a:r>
            <a:r>
              <a:rPr lang="en-US" dirty="0"/>
              <a:t> </a:t>
            </a:r>
            <a:r>
              <a:rPr lang="en-US" dirty="0" err="1"/>
              <a:t>bulum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semper ex </a:t>
            </a:r>
            <a:r>
              <a:rPr lang="en-US" dirty="0" err="1"/>
              <a:t>suscipit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males </a:t>
            </a:r>
            <a:r>
              <a:rPr lang="en-US" dirty="0" err="1"/>
              <a:t>uada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dolor ante.</a:t>
            </a:r>
            <a:endParaRPr lang="en-US" dirty="0"/>
          </a:p>
        </p:txBody>
      </p:sp>
      <p:sp>
        <p:nvSpPr>
          <p:cNvPr id="70" name="Text Placeholder 7"/>
          <p:cNvSpPr>
            <a:spLocks noGrp="1"/>
          </p:cNvSpPr>
          <p:nvPr>
            <p:ph type="body" sz="quarter" idx="63" hasCustomPrompt="1"/>
          </p:nvPr>
        </p:nvSpPr>
        <p:spPr>
          <a:xfrm>
            <a:off x="9212440" y="1724596"/>
            <a:ext cx="2346677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Chort</a:t>
            </a:r>
            <a:r>
              <a:rPr lang="es-ES_tradnl" dirty="0"/>
              <a:t> </a:t>
            </a:r>
            <a:r>
              <a:rPr lang="es-ES_tradnl" dirty="0" err="1"/>
              <a:t>title</a:t>
            </a:r>
            <a:endParaRPr lang="es-ES_tradnl" dirty="0"/>
          </a:p>
        </p:txBody>
      </p:sp>
      <p:sp>
        <p:nvSpPr>
          <p:cNvPr id="71" name="Text Placeholder 2"/>
          <p:cNvSpPr>
            <a:spLocks noGrp="1"/>
          </p:cNvSpPr>
          <p:nvPr>
            <p:ph type="body" sz="quarter" idx="64" hasCustomPrompt="1"/>
          </p:nvPr>
        </p:nvSpPr>
        <p:spPr>
          <a:xfrm>
            <a:off x="591965" y="5563772"/>
            <a:ext cx="10973505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.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igula </a:t>
            </a:r>
            <a:r>
              <a:rPr lang="en-US" dirty="0" err="1"/>
              <a:t>vestibulum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semper ex </a:t>
            </a:r>
            <a:r>
              <a:rPr lang="en-US" dirty="0" err="1"/>
              <a:t>suscipit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malesuada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dolor ante.</a:t>
            </a:r>
            <a:endParaRPr lang="en-US" dirty="0"/>
          </a:p>
        </p:txBody>
      </p:sp>
      <p:sp>
        <p:nvSpPr>
          <p:cNvPr id="72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569384" y="5109393"/>
            <a:ext cx="10996083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92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Put</a:t>
            </a:r>
            <a:r>
              <a:rPr lang="es-ES_tradnl" dirty="0"/>
              <a:t> </a:t>
            </a:r>
            <a:r>
              <a:rPr lang="es-ES_tradnl" dirty="0" err="1"/>
              <a:t>your</a:t>
            </a:r>
            <a:r>
              <a:rPr lang="es-ES_tradnl" dirty="0"/>
              <a:t> </a:t>
            </a:r>
            <a:r>
              <a:rPr lang="es-ES_tradnl" dirty="0" err="1"/>
              <a:t>titl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3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3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4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400" fill="hold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400" fill="hold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3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3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3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4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400" fill="hold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400" fill="hold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500"/>
                            </p:stCondLst>
                            <p:childTnLst>
                              <p:par>
                                <p:cTn id="6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300" fill="hold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300" fill="hold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30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40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400" fill="hold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400" fill="hold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400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400" fill="hold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400" fill="hold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7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5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5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5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5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0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60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6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6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1" grpId="0" animBg="1"/>
      <p:bldP spid="62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62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62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6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3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65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6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6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6" grpId="0" animBg="1"/>
      <p:bldP spid="67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6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6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6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0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70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7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7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2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72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7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7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35" name="Group 34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36" name="Rounded Rectangle 35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Rounded Rectangle 36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8" name="Rounded Rectangle 37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40" name="Oval 39"/>
          <p:cNvSpPr>
            <a:spLocks noChangeAspect="1"/>
          </p:cNvSpPr>
          <p:nvPr userDrawn="1"/>
        </p:nvSpPr>
        <p:spPr>
          <a:xfrm>
            <a:off x="651303" y="1782081"/>
            <a:ext cx="1823989" cy="1641590"/>
          </a:xfrm>
          <a:prstGeom prst="ellipse">
            <a:avLst/>
          </a:prstGeom>
          <a:ln w="381000" cap="rnd" cmpd="sng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1" name="Picture Placeholder 2"/>
          <p:cNvSpPr>
            <a:spLocks noGrp="1" noChangeAspect="1"/>
          </p:cNvSpPr>
          <p:nvPr>
            <p:ph type="pic" sz="quarter" idx="17"/>
          </p:nvPr>
        </p:nvSpPr>
        <p:spPr>
          <a:xfrm>
            <a:off x="549706" y="1675402"/>
            <a:ext cx="2063988" cy="1857589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69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569384" y="3717493"/>
            <a:ext cx="2099739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92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Nam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  <p:sp>
        <p:nvSpPr>
          <p:cNvPr id="70" name="Text Placeholder 7"/>
          <p:cNvSpPr>
            <a:spLocks noGrp="1"/>
          </p:cNvSpPr>
          <p:nvPr>
            <p:ph type="body" sz="quarter" idx="19" hasCustomPrompt="1"/>
          </p:nvPr>
        </p:nvSpPr>
        <p:spPr>
          <a:xfrm>
            <a:off x="569384" y="4159055"/>
            <a:ext cx="209973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71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569385" y="4468789"/>
            <a:ext cx="2099739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endParaRPr lang="en-US" dirty="0"/>
          </a:p>
        </p:txBody>
      </p:sp>
      <p:sp>
        <p:nvSpPr>
          <p:cNvPr id="72" name="Text Placeholder 7"/>
          <p:cNvSpPr>
            <a:spLocks noGrp="1"/>
          </p:cNvSpPr>
          <p:nvPr>
            <p:ph type="body" sz="quarter" idx="39" hasCustomPrompt="1"/>
          </p:nvPr>
        </p:nvSpPr>
        <p:spPr>
          <a:xfrm>
            <a:off x="1338847" y="5269082"/>
            <a:ext cx="657777" cy="560681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>
                    <a:lumMod val="65000"/>
                  </a:schemeClr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cxnSp>
        <p:nvCxnSpPr>
          <p:cNvPr id="85" name="Straight Connector 84"/>
          <p:cNvCxnSpPr/>
          <p:nvPr userDrawn="1"/>
        </p:nvCxnSpPr>
        <p:spPr>
          <a:xfrm>
            <a:off x="3064933" y="1666242"/>
            <a:ext cx="0" cy="4147199"/>
          </a:xfrm>
          <a:prstGeom prst="line">
            <a:avLst/>
          </a:prstGeom>
          <a:ln w="3175" cmpd="sng">
            <a:solidFill>
              <a:schemeClr val="accent1">
                <a:lumMod val="75000"/>
              </a:schemeClr>
            </a:solidFill>
            <a:prstDash val="dash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8" name="Oval 107"/>
          <p:cNvSpPr>
            <a:spLocks noChangeAspect="1"/>
          </p:cNvSpPr>
          <p:nvPr userDrawn="1"/>
        </p:nvSpPr>
        <p:spPr>
          <a:xfrm>
            <a:off x="3596691" y="1782081"/>
            <a:ext cx="1823989" cy="1641590"/>
          </a:xfrm>
          <a:prstGeom prst="ellipse">
            <a:avLst/>
          </a:prstGeom>
          <a:ln w="381000" cap="rnd" cmpd="sng">
            <a:solidFill>
              <a:schemeClr val="accent3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9" name="Picture Placeholder 2"/>
          <p:cNvSpPr>
            <a:spLocks noGrp="1" noChangeAspect="1"/>
          </p:cNvSpPr>
          <p:nvPr>
            <p:ph type="pic" sz="quarter" idx="55"/>
          </p:nvPr>
        </p:nvSpPr>
        <p:spPr>
          <a:xfrm>
            <a:off x="3495094" y="1675402"/>
            <a:ext cx="2063988" cy="1857589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114" name="Text Placeholder 7"/>
          <p:cNvSpPr>
            <a:spLocks noGrp="1"/>
          </p:cNvSpPr>
          <p:nvPr>
            <p:ph type="body" sz="quarter" idx="41" hasCustomPrompt="1"/>
          </p:nvPr>
        </p:nvSpPr>
        <p:spPr>
          <a:xfrm>
            <a:off x="3459339" y="3717493"/>
            <a:ext cx="2099739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92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Nam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  <p:sp>
        <p:nvSpPr>
          <p:cNvPr id="115" name="Text Placeholder 7"/>
          <p:cNvSpPr>
            <a:spLocks noGrp="1"/>
          </p:cNvSpPr>
          <p:nvPr>
            <p:ph type="body" sz="quarter" idx="42" hasCustomPrompt="1"/>
          </p:nvPr>
        </p:nvSpPr>
        <p:spPr>
          <a:xfrm>
            <a:off x="3459339" y="4159055"/>
            <a:ext cx="209973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16" name="Text Placeholder 2"/>
          <p:cNvSpPr>
            <a:spLocks noGrp="1"/>
          </p:cNvSpPr>
          <p:nvPr>
            <p:ph type="body" sz="quarter" idx="43" hasCustomPrompt="1"/>
          </p:nvPr>
        </p:nvSpPr>
        <p:spPr>
          <a:xfrm>
            <a:off x="3459340" y="4468789"/>
            <a:ext cx="2099739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endParaRPr lang="en-US" dirty="0"/>
          </a:p>
        </p:txBody>
      </p:sp>
      <p:sp>
        <p:nvSpPr>
          <p:cNvPr id="117" name="Text Placeholder 7"/>
          <p:cNvSpPr>
            <a:spLocks noGrp="1"/>
          </p:cNvSpPr>
          <p:nvPr>
            <p:ph type="body" sz="quarter" idx="44" hasCustomPrompt="1"/>
          </p:nvPr>
        </p:nvSpPr>
        <p:spPr>
          <a:xfrm>
            <a:off x="4228802" y="5269082"/>
            <a:ext cx="657777" cy="560681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>
                    <a:lumMod val="65000"/>
                  </a:schemeClr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cxnSp>
        <p:nvCxnSpPr>
          <p:cNvPr id="126" name="Straight Connector 125"/>
          <p:cNvCxnSpPr/>
          <p:nvPr userDrawn="1"/>
        </p:nvCxnSpPr>
        <p:spPr>
          <a:xfrm>
            <a:off x="6011333" y="1666242"/>
            <a:ext cx="0" cy="4147199"/>
          </a:xfrm>
          <a:prstGeom prst="line">
            <a:avLst/>
          </a:prstGeom>
          <a:ln w="3175" cmpd="sng">
            <a:solidFill>
              <a:schemeClr val="accent1">
                <a:lumMod val="75000"/>
              </a:schemeClr>
            </a:solidFill>
            <a:prstDash val="dash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1" name="Oval 140"/>
          <p:cNvSpPr>
            <a:spLocks noChangeAspect="1"/>
          </p:cNvSpPr>
          <p:nvPr userDrawn="1"/>
        </p:nvSpPr>
        <p:spPr>
          <a:xfrm>
            <a:off x="6599531" y="1782081"/>
            <a:ext cx="1823989" cy="1641590"/>
          </a:xfrm>
          <a:prstGeom prst="ellipse">
            <a:avLst/>
          </a:prstGeom>
          <a:ln w="381000" cap="rnd" cmpd="sng">
            <a:solidFill>
              <a:schemeClr val="accent4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2" name="Picture Placeholder 2"/>
          <p:cNvSpPr>
            <a:spLocks noGrp="1" noChangeAspect="1"/>
          </p:cNvSpPr>
          <p:nvPr>
            <p:ph type="pic" sz="quarter" idx="56"/>
          </p:nvPr>
        </p:nvSpPr>
        <p:spPr>
          <a:xfrm>
            <a:off x="6497934" y="1675402"/>
            <a:ext cx="2063988" cy="1857589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145" name="Text Placeholder 7"/>
          <p:cNvSpPr>
            <a:spLocks noGrp="1"/>
          </p:cNvSpPr>
          <p:nvPr>
            <p:ph type="body" sz="quarter" idx="46" hasCustomPrompt="1"/>
          </p:nvPr>
        </p:nvSpPr>
        <p:spPr>
          <a:xfrm>
            <a:off x="6462179" y="3717493"/>
            <a:ext cx="2099739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92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Nam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  <p:sp>
        <p:nvSpPr>
          <p:cNvPr id="146" name="Text Placeholder 7"/>
          <p:cNvSpPr>
            <a:spLocks noGrp="1"/>
          </p:cNvSpPr>
          <p:nvPr>
            <p:ph type="body" sz="quarter" idx="47" hasCustomPrompt="1"/>
          </p:nvPr>
        </p:nvSpPr>
        <p:spPr>
          <a:xfrm>
            <a:off x="6462179" y="4159055"/>
            <a:ext cx="209973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47" name="Text Placeholder 2"/>
          <p:cNvSpPr>
            <a:spLocks noGrp="1"/>
          </p:cNvSpPr>
          <p:nvPr>
            <p:ph type="body" sz="quarter" idx="48" hasCustomPrompt="1"/>
          </p:nvPr>
        </p:nvSpPr>
        <p:spPr>
          <a:xfrm>
            <a:off x="6462180" y="4468789"/>
            <a:ext cx="2099739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endParaRPr lang="en-US" dirty="0"/>
          </a:p>
        </p:txBody>
      </p:sp>
      <p:sp>
        <p:nvSpPr>
          <p:cNvPr id="148" name="Text Placeholder 7"/>
          <p:cNvSpPr>
            <a:spLocks noGrp="1"/>
          </p:cNvSpPr>
          <p:nvPr>
            <p:ph type="body" sz="quarter" idx="49" hasCustomPrompt="1"/>
          </p:nvPr>
        </p:nvSpPr>
        <p:spPr>
          <a:xfrm>
            <a:off x="7231642" y="5269082"/>
            <a:ext cx="657777" cy="560681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>
                    <a:lumMod val="65000"/>
                  </a:schemeClr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cxnSp>
        <p:nvCxnSpPr>
          <p:cNvPr id="153" name="Straight Connector 152"/>
          <p:cNvCxnSpPr/>
          <p:nvPr userDrawn="1"/>
        </p:nvCxnSpPr>
        <p:spPr>
          <a:xfrm>
            <a:off x="9025467" y="1666242"/>
            <a:ext cx="0" cy="4147199"/>
          </a:xfrm>
          <a:prstGeom prst="line">
            <a:avLst/>
          </a:prstGeom>
          <a:ln w="3175" cmpd="sng">
            <a:solidFill>
              <a:schemeClr val="accent1">
                <a:lumMod val="75000"/>
              </a:schemeClr>
            </a:solidFill>
            <a:prstDash val="dash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0" name="Oval 159"/>
          <p:cNvSpPr>
            <a:spLocks noChangeAspect="1"/>
          </p:cNvSpPr>
          <p:nvPr userDrawn="1"/>
        </p:nvSpPr>
        <p:spPr>
          <a:xfrm>
            <a:off x="9577911" y="1782081"/>
            <a:ext cx="1823989" cy="1641590"/>
          </a:xfrm>
          <a:prstGeom prst="ellipse">
            <a:avLst/>
          </a:prstGeom>
          <a:ln w="381000" cap="rnd" cmpd="sng">
            <a:solidFill>
              <a:schemeClr val="accent5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1" name="Picture Placeholder 2"/>
          <p:cNvSpPr>
            <a:spLocks noGrp="1" noChangeAspect="1"/>
          </p:cNvSpPr>
          <p:nvPr>
            <p:ph type="pic" sz="quarter" idx="57"/>
          </p:nvPr>
        </p:nvSpPr>
        <p:spPr>
          <a:xfrm>
            <a:off x="9476314" y="1675402"/>
            <a:ext cx="2063988" cy="1857589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162" name="Text Placeholder 7"/>
          <p:cNvSpPr>
            <a:spLocks noGrp="1"/>
          </p:cNvSpPr>
          <p:nvPr>
            <p:ph type="body" sz="quarter" idx="51" hasCustomPrompt="1"/>
          </p:nvPr>
        </p:nvSpPr>
        <p:spPr>
          <a:xfrm>
            <a:off x="9476311" y="3717493"/>
            <a:ext cx="2099739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92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Nam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  <p:sp>
        <p:nvSpPr>
          <p:cNvPr id="163" name="Text Placeholder 7"/>
          <p:cNvSpPr>
            <a:spLocks noGrp="1"/>
          </p:cNvSpPr>
          <p:nvPr>
            <p:ph type="body" sz="quarter" idx="52" hasCustomPrompt="1"/>
          </p:nvPr>
        </p:nvSpPr>
        <p:spPr>
          <a:xfrm>
            <a:off x="9476311" y="4159055"/>
            <a:ext cx="209973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64" name="Text Placeholder 2"/>
          <p:cNvSpPr>
            <a:spLocks noGrp="1"/>
          </p:cNvSpPr>
          <p:nvPr>
            <p:ph type="body" sz="quarter" idx="53" hasCustomPrompt="1"/>
          </p:nvPr>
        </p:nvSpPr>
        <p:spPr>
          <a:xfrm>
            <a:off x="9476312" y="4468789"/>
            <a:ext cx="2099739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endParaRPr lang="en-US" dirty="0"/>
          </a:p>
        </p:txBody>
      </p:sp>
      <p:sp>
        <p:nvSpPr>
          <p:cNvPr id="165" name="Text Placeholder 7"/>
          <p:cNvSpPr>
            <a:spLocks noGrp="1"/>
          </p:cNvSpPr>
          <p:nvPr>
            <p:ph type="body" sz="quarter" idx="54" hasCustomPrompt="1"/>
          </p:nvPr>
        </p:nvSpPr>
        <p:spPr>
          <a:xfrm>
            <a:off x="10245774" y="5269082"/>
            <a:ext cx="657777" cy="560681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>
                    <a:lumMod val="65000"/>
                  </a:schemeClr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40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400" fill="hold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400" fill="hold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300" fill="hold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300" fill="hold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300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400"/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400" fill="hold"/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400" fill="hold"/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500"/>
                            </p:stCondLst>
                            <p:childTnLst>
                              <p:par>
                                <p:cTn id="7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300" fill="hold"/>
                                        <p:tgtEl>
                                          <p:spTgt spid="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300" fill="hold"/>
                                        <p:tgtEl>
                                          <p:spTgt spid="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300"/>
                                        <p:tgtEl>
                                          <p:spTgt spid="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3000"/>
                            </p:stCondLst>
                            <p:childTnLst>
                              <p:par>
                                <p:cTn id="8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3500"/>
                            </p:stCondLst>
                            <p:childTnLst>
                              <p:par>
                                <p:cTn id="92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400"/>
                                        <p:tgtEl>
                                          <p:spTgt spid="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400" fill="hold"/>
                                        <p:tgtEl>
                                          <p:spTgt spid="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400" fill="hold"/>
                                        <p:tgtEl>
                                          <p:spTgt spid="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4000"/>
                            </p:stCondLst>
                            <p:childTnLst>
                              <p:par>
                                <p:cTn id="1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300" fill="hold"/>
                                        <p:tgtEl>
                                          <p:spTgt spid="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300" fill="hold"/>
                                        <p:tgtEl>
                                          <p:spTgt spid="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5" dur="300"/>
                                        <p:tgtEl>
                                          <p:spTgt spid="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0"/>
                            </p:stCondLst>
                            <p:childTnLst>
                              <p:par>
                                <p:cTn id="126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400"/>
                                        <p:tgtEl>
                                          <p:spTgt spid="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4" dur="400" fill="hold"/>
                                        <p:tgtEl>
                                          <p:spTgt spid="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400" fill="hold"/>
                                        <p:tgtEl>
                                          <p:spTgt spid="1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500"/>
                            </p:stCondLst>
                            <p:childTnLst>
                              <p:par>
                                <p:cTn id="14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300" fill="hold"/>
                                        <p:tgtEl>
                                          <p:spTgt spid="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300" fill="hold"/>
                                        <p:tgtEl>
                                          <p:spTgt spid="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300"/>
                                        <p:tgtEl>
                                          <p:spTgt spid="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0" grpId="0" animBg="1"/>
      <p:bldP spid="41" grpId="0"/>
      <p:bldP spid="6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69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6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6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0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0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7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7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2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72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72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7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8" grpId="0" animBg="1"/>
      <p:bldP spid="109" grpId="0"/>
      <p:bldP spid="114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14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1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1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1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1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7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1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1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1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1" grpId="0" animBg="1"/>
      <p:bldP spid="142" grpId="0"/>
      <p:bldP spid="14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45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4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4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4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4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4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4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8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48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48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4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60" grpId="0" animBg="1"/>
      <p:bldP spid="161" grpId="0"/>
      <p:bldP spid="162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62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6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6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63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6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6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6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6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6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65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65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65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6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0A6148-913B-44E0-8EEA-E0B3831FB5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B6250-F514-4291-BBAA-CBB517D9787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35" name="Group 34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36" name="Rounded Rectangle 35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Rounded Rectangle 36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8" name="Rounded Rectangle 37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cxnSp>
        <p:nvCxnSpPr>
          <p:cNvPr id="85" name="Straight Connector 84"/>
          <p:cNvCxnSpPr/>
          <p:nvPr userDrawn="1"/>
        </p:nvCxnSpPr>
        <p:spPr>
          <a:xfrm flipH="1">
            <a:off x="603251" y="3810001"/>
            <a:ext cx="5329760" cy="0"/>
          </a:xfrm>
          <a:prstGeom prst="line">
            <a:avLst/>
          </a:prstGeom>
          <a:ln w="3175" cmpd="sng">
            <a:solidFill>
              <a:schemeClr val="accent1">
                <a:lumMod val="75000"/>
              </a:schemeClr>
            </a:solidFill>
            <a:prstDash val="dash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 userDrawn="1"/>
        </p:nvCxnSpPr>
        <p:spPr>
          <a:xfrm>
            <a:off x="6096000" y="1622327"/>
            <a:ext cx="0" cy="4656556"/>
          </a:xfrm>
          <a:prstGeom prst="line">
            <a:avLst/>
          </a:prstGeom>
          <a:ln w="3175" cmpd="sng">
            <a:solidFill>
              <a:schemeClr val="accent1">
                <a:lumMod val="75000"/>
              </a:schemeClr>
            </a:solidFill>
            <a:prstDash val="dash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 userDrawn="1"/>
        </p:nvCxnSpPr>
        <p:spPr>
          <a:xfrm flipH="1">
            <a:off x="6239948" y="3810001"/>
            <a:ext cx="5329760" cy="0"/>
          </a:xfrm>
          <a:prstGeom prst="line">
            <a:avLst/>
          </a:prstGeom>
          <a:ln w="3175" cmpd="sng">
            <a:solidFill>
              <a:schemeClr val="accent1">
                <a:lumMod val="75000"/>
              </a:schemeClr>
            </a:solidFill>
            <a:prstDash val="dash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0" name="Arc 89"/>
          <p:cNvSpPr>
            <a:spLocks noChangeAspect="1"/>
          </p:cNvSpPr>
          <p:nvPr userDrawn="1"/>
        </p:nvSpPr>
        <p:spPr>
          <a:xfrm>
            <a:off x="999955" y="1622324"/>
            <a:ext cx="2112000" cy="1900798"/>
          </a:xfrm>
          <a:prstGeom prst="arc">
            <a:avLst>
              <a:gd name="adj1" fmla="val 11622373"/>
              <a:gd name="adj2" fmla="val 10303517"/>
            </a:avLst>
          </a:prstGeom>
          <a:ln w="127000" cap="sq" cmpd="sng">
            <a:solidFill>
              <a:schemeClr val="accent2"/>
            </a:solidFill>
            <a:bevel/>
            <a:headEnd type="none"/>
            <a:tailEnd type="none" w="sm" len="sm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4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3383887" y="1901182"/>
            <a:ext cx="2549123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92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Nam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  <p:sp>
        <p:nvSpPr>
          <p:cNvPr id="95" name="Text Placeholder 7"/>
          <p:cNvSpPr>
            <a:spLocks noGrp="1"/>
          </p:cNvSpPr>
          <p:nvPr>
            <p:ph type="body" sz="quarter" idx="19" hasCustomPrompt="1"/>
          </p:nvPr>
        </p:nvSpPr>
        <p:spPr>
          <a:xfrm>
            <a:off x="3383887" y="2342746"/>
            <a:ext cx="2549123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96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3377544" y="2643087"/>
            <a:ext cx="2549123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endParaRPr lang="en-US" dirty="0"/>
          </a:p>
        </p:txBody>
      </p:sp>
      <p:sp>
        <p:nvSpPr>
          <p:cNvPr id="106" name="Oval 105"/>
          <p:cNvSpPr>
            <a:spLocks noChangeAspect="1"/>
          </p:cNvSpPr>
          <p:nvPr userDrawn="1"/>
        </p:nvSpPr>
        <p:spPr>
          <a:xfrm>
            <a:off x="603253" y="2203997"/>
            <a:ext cx="816001" cy="734399"/>
          </a:xfrm>
          <a:prstGeom prst="ellipse">
            <a:avLst/>
          </a:prstGeom>
          <a:solidFill>
            <a:schemeClr val="accent2"/>
          </a:solidFill>
          <a:ln w="381000" cap="rnd" cmpd="sng">
            <a:noFill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0" name="Text Placeholder 7"/>
          <p:cNvSpPr>
            <a:spLocks noGrp="1"/>
          </p:cNvSpPr>
          <p:nvPr>
            <p:ph type="body" sz="quarter" idx="65" hasCustomPrompt="1"/>
          </p:nvPr>
        </p:nvSpPr>
        <p:spPr>
          <a:xfrm>
            <a:off x="681751" y="2203997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114" name="Picture Placeholder 2"/>
          <p:cNvSpPr>
            <a:spLocks noGrp="1" noChangeAspect="1"/>
          </p:cNvSpPr>
          <p:nvPr>
            <p:ph type="pic" sz="quarter" idx="17"/>
          </p:nvPr>
        </p:nvSpPr>
        <p:spPr>
          <a:xfrm>
            <a:off x="1257795" y="1764020"/>
            <a:ext cx="1692180" cy="1598076"/>
          </a:xfrm>
          <a:custGeom>
            <a:avLst/>
            <a:gdLst/>
            <a:ahLst/>
            <a:cxnLst/>
            <a:rect l="l" t="t" r="r" b="b"/>
            <a:pathLst>
              <a:path w="1269135" h="1331730">
                <a:moveTo>
                  <a:pt x="603269" y="0"/>
                </a:moveTo>
                <a:cubicBezTo>
                  <a:pt x="971017" y="0"/>
                  <a:pt x="1269135" y="298118"/>
                  <a:pt x="1269135" y="665865"/>
                </a:cubicBezTo>
                <a:cubicBezTo>
                  <a:pt x="1269135" y="1033612"/>
                  <a:pt x="971017" y="1331730"/>
                  <a:pt x="603269" y="1331730"/>
                </a:cubicBezTo>
                <a:cubicBezTo>
                  <a:pt x="373427" y="1331730"/>
                  <a:pt x="170783" y="1215278"/>
                  <a:pt x="51122" y="1038157"/>
                </a:cubicBezTo>
                <a:lnTo>
                  <a:pt x="10130" y="962634"/>
                </a:lnTo>
                <a:lnTo>
                  <a:pt x="39648" y="946612"/>
                </a:lnTo>
                <a:cubicBezTo>
                  <a:pt x="125833" y="888387"/>
                  <a:pt x="182497" y="789784"/>
                  <a:pt x="182497" y="677946"/>
                </a:cubicBezTo>
                <a:cubicBezTo>
                  <a:pt x="182497" y="566109"/>
                  <a:pt x="125833" y="467505"/>
                  <a:pt x="39648" y="409280"/>
                </a:cubicBezTo>
                <a:lnTo>
                  <a:pt x="0" y="387760"/>
                </a:lnTo>
                <a:lnTo>
                  <a:pt x="51122" y="293574"/>
                </a:lnTo>
                <a:cubicBezTo>
                  <a:pt x="170783" y="116452"/>
                  <a:pt x="373427" y="0"/>
                  <a:pt x="603269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118" name="Arc 117"/>
          <p:cNvSpPr>
            <a:spLocks noChangeAspect="1"/>
          </p:cNvSpPr>
          <p:nvPr userDrawn="1"/>
        </p:nvSpPr>
        <p:spPr>
          <a:xfrm>
            <a:off x="6642996" y="1622324"/>
            <a:ext cx="2112000" cy="1900798"/>
          </a:xfrm>
          <a:prstGeom prst="arc">
            <a:avLst>
              <a:gd name="adj1" fmla="val 11622373"/>
              <a:gd name="adj2" fmla="val 10303517"/>
            </a:avLst>
          </a:prstGeom>
          <a:ln w="127000" cap="sq" cmpd="sng">
            <a:solidFill>
              <a:schemeClr val="accent3"/>
            </a:solidFill>
            <a:bevel/>
            <a:headEnd type="none"/>
            <a:tailEnd type="none" w="sm" len="sm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1" name="Text Placeholder 7"/>
          <p:cNvSpPr>
            <a:spLocks noGrp="1"/>
          </p:cNvSpPr>
          <p:nvPr>
            <p:ph type="body" sz="quarter" idx="68" hasCustomPrompt="1"/>
          </p:nvPr>
        </p:nvSpPr>
        <p:spPr>
          <a:xfrm>
            <a:off x="9026928" y="1901182"/>
            <a:ext cx="2549123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92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Nam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  <p:sp>
        <p:nvSpPr>
          <p:cNvPr id="122" name="Text Placeholder 7"/>
          <p:cNvSpPr>
            <a:spLocks noGrp="1"/>
          </p:cNvSpPr>
          <p:nvPr>
            <p:ph type="body" sz="quarter" idx="69" hasCustomPrompt="1"/>
          </p:nvPr>
        </p:nvSpPr>
        <p:spPr>
          <a:xfrm>
            <a:off x="9026928" y="2342746"/>
            <a:ext cx="2549123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23" name="Text Placeholder 2"/>
          <p:cNvSpPr>
            <a:spLocks noGrp="1"/>
          </p:cNvSpPr>
          <p:nvPr>
            <p:ph type="body" sz="quarter" idx="70" hasCustomPrompt="1"/>
          </p:nvPr>
        </p:nvSpPr>
        <p:spPr>
          <a:xfrm>
            <a:off x="9020585" y="2643087"/>
            <a:ext cx="2549123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endParaRPr lang="en-US" dirty="0"/>
          </a:p>
        </p:txBody>
      </p:sp>
      <p:sp>
        <p:nvSpPr>
          <p:cNvPr id="130" name="Oval 129"/>
          <p:cNvSpPr>
            <a:spLocks noChangeAspect="1"/>
          </p:cNvSpPr>
          <p:nvPr userDrawn="1"/>
        </p:nvSpPr>
        <p:spPr>
          <a:xfrm>
            <a:off x="6246296" y="2203997"/>
            <a:ext cx="816001" cy="734399"/>
          </a:xfrm>
          <a:prstGeom prst="ellipse">
            <a:avLst/>
          </a:prstGeom>
          <a:solidFill>
            <a:schemeClr val="accent3"/>
          </a:solidFill>
          <a:ln w="381000" cap="rnd" cmpd="sng">
            <a:noFill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3" name="Text Placeholder 7"/>
          <p:cNvSpPr>
            <a:spLocks noGrp="1"/>
          </p:cNvSpPr>
          <p:nvPr>
            <p:ph type="body" sz="quarter" idx="67" hasCustomPrompt="1"/>
          </p:nvPr>
        </p:nvSpPr>
        <p:spPr>
          <a:xfrm>
            <a:off x="6324792" y="2203997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136" name="Picture Placeholder 2"/>
          <p:cNvSpPr>
            <a:spLocks noGrp="1" noChangeAspect="1"/>
          </p:cNvSpPr>
          <p:nvPr>
            <p:ph type="pic" sz="quarter" idx="66"/>
          </p:nvPr>
        </p:nvSpPr>
        <p:spPr>
          <a:xfrm>
            <a:off x="6900834" y="1764020"/>
            <a:ext cx="1692180" cy="1598076"/>
          </a:xfrm>
          <a:custGeom>
            <a:avLst/>
            <a:gdLst/>
            <a:ahLst/>
            <a:cxnLst/>
            <a:rect l="l" t="t" r="r" b="b"/>
            <a:pathLst>
              <a:path w="1269135" h="1331730">
                <a:moveTo>
                  <a:pt x="603269" y="0"/>
                </a:moveTo>
                <a:cubicBezTo>
                  <a:pt x="971017" y="0"/>
                  <a:pt x="1269135" y="298118"/>
                  <a:pt x="1269135" y="665865"/>
                </a:cubicBezTo>
                <a:cubicBezTo>
                  <a:pt x="1269135" y="1033612"/>
                  <a:pt x="971017" y="1331730"/>
                  <a:pt x="603269" y="1331730"/>
                </a:cubicBezTo>
                <a:cubicBezTo>
                  <a:pt x="373427" y="1331730"/>
                  <a:pt x="170783" y="1215278"/>
                  <a:pt x="51122" y="1038157"/>
                </a:cubicBezTo>
                <a:lnTo>
                  <a:pt x="10130" y="962634"/>
                </a:lnTo>
                <a:lnTo>
                  <a:pt x="39648" y="946612"/>
                </a:lnTo>
                <a:cubicBezTo>
                  <a:pt x="125833" y="888387"/>
                  <a:pt x="182497" y="789784"/>
                  <a:pt x="182497" y="677946"/>
                </a:cubicBezTo>
                <a:cubicBezTo>
                  <a:pt x="182497" y="566109"/>
                  <a:pt x="125833" y="467505"/>
                  <a:pt x="39648" y="409280"/>
                </a:cubicBezTo>
                <a:lnTo>
                  <a:pt x="0" y="387760"/>
                </a:lnTo>
                <a:lnTo>
                  <a:pt x="51122" y="293574"/>
                </a:lnTo>
                <a:cubicBezTo>
                  <a:pt x="170783" y="116452"/>
                  <a:pt x="373427" y="0"/>
                  <a:pt x="603269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139" name="Arc 138"/>
          <p:cNvSpPr>
            <a:spLocks noChangeAspect="1"/>
          </p:cNvSpPr>
          <p:nvPr userDrawn="1"/>
        </p:nvSpPr>
        <p:spPr>
          <a:xfrm>
            <a:off x="999955" y="4121684"/>
            <a:ext cx="2112000" cy="1900798"/>
          </a:xfrm>
          <a:prstGeom prst="arc">
            <a:avLst>
              <a:gd name="adj1" fmla="val 11622373"/>
              <a:gd name="adj2" fmla="val 10303517"/>
            </a:avLst>
          </a:prstGeom>
          <a:ln w="127000" cap="sq" cmpd="sng">
            <a:solidFill>
              <a:schemeClr val="accent4"/>
            </a:solidFill>
            <a:bevel/>
            <a:headEnd type="none"/>
            <a:tailEnd type="none" w="sm" len="sm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1" name="Text Placeholder 7"/>
          <p:cNvSpPr>
            <a:spLocks noGrp="1"/>
          </p:cNvSpPr>
          <p:nvPr>
            <p:ph type="body" sz="quarter" idx="73" hasCustomPrompt="1"/>
          </p:nvPr>
        </p:nvSpPr>
        <p:spPr>
          <a:xfrm>
            <a:off x="3383887" y="4400542"/>
            <a:ext cx="2549123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92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Nam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  <p:sp>
        <p:nvSpPr>
          <p:cNvPr id="142" name="Text Placeholder 7"/>
          <p:cNvSpPr>
            <a:spLocks noGrp="1"/>
          </p:cNvSpPr>
          <p:nvPr>
            <p:ph type="body" sz="quarter" idx="74" hasCustomPrompt="1"/>
          </p:nvPr>
        </p:nvSpPr>
        <p:spPr>
          <a:xfrm>
            <a:off x="3383887" y="4842106"/>
            <a:ext cx="2549123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43" name="Text Placeholder 2"/>
          <p:cNvSpPr>
            <a:spLocks noGrp="1"/>
          </p:cNvSpPr>
          <p:nvPr>
            <p:ph type="body" sz="quarter" idx="75" hasCustomPrompt="1"/>
          </p:nvPr>
        </p:nvSpPr>
        <p:spPr>
          <a:xfrm>
            <a:off x="3377544" y="5142447"/>
            <a:ext cx="2549123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endParaRPr lang="en-US" dirty="0"/>
          </a:p>
        </p:txBody>
      </p:sp>
      <p:sp>
        <p:nvSpPr>
          <p:cNvPr id="147" name="Oval 146"/>
          <p:cNvSpPr>
            <a:spLocks noChangeAspect="1"/>
          </p:cNvSpPr>
          <p:nvPr userDrawn="1"/>
        </p:nvSpPr>
        <p:spPr>
          <a:xfrm>
            <a:off x="603253" y="4703357"/>
            <a:ext cx="816001" cy="734399"/>
          </a:xfrm>
          <a:prstGeom prst="ellipse">
            <a:avLst/>
          </a:prstGeom>
          <a:solidFill>
            <a:schemeClr val="accent4"/>
          </a:solidFill>
          <a:ln w="381000" cap="rnd" cmpd="sng">
            <a:noFill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9" name="Text Placeholder 7"/>
          <p:cNvSpPr>
            <a:spLocks noGrp="1"/>
          </p:cNvSpPr>
          <p:nvPr>
            <p:ph type="body" sz="quarter" idx="72" hasCustomPrompt="1"/>
          </p:nvPr>
        </p:nvSpPr>
        <p:spPr>
          <a:xfrm>
            <a:off x="681751" y="4703357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151" name="Picture Placeholder 2"/>
          <p:cNvSpPr>
            <a:spLocks noGrp="1" noChangeAspect="1"/>
          </p:cNvSpPr>
          <p:nvPr>
            <p:ph type="pic" sz="quarter" idx="71"/>
          </p:nvPr>
        </p:nvSpPr>
        <p:spPr>
          <a:xfrm>
            <a:off x="1257795" y="4263380"/>
            <a:ext cx="1692180" cy="1598076"/>
          </a:xfrm>
          <a:custGeom>
            <a:avLst/>
            <a:gdLst/>
            <a:ahLst/>
            <a:cxnLst/>
            <a:rect l="l" t="t" r="r" b="b"/>
            <a:pathLst>
              <a:path w="1269135" h="1331730">
                <a:moveTo>
                  <a:pt x="603269" y="0"/>
                </a:moveTo>
                <a:cubicBezTo>
                  <a:pt x="971017" y="0"/>
                  <a:pt x="1269135" y="298118"/>
                  <a:pt x="1269135" y="665865"/>
                </a:cubicBezTo>
                <a:cubicBezTo>
                  <a:pt x="1269135" y="1033612"/>
                  <a:pt x="971017" y="1331730"/>
                  <a:pt x="603269" y="1331730"/>
                </a:cubicBezTo>
                <a:cubicBezTo>
                  <a:pt x="373427" y="1331730"/>
                  <a:pt x="170783" y="1215278"/>
                  <a:pt x="51122" y="1038157"/>
                </a:cubicBezTo>
                <a:lnTo>
                  <a:pt x="10130" y="962634"/>
                </a:lnTo>
                <a:lnTo>
                  <a:pt x="39648" y="946612"/>
                </a:lnTo>
                <a:cubicBezTo>
                  <a:pt x="125833" y="888387"/>
                  <a:pt x="182497" y="789784"/>
                  <a:pt x="182497" y="677946"/>
                </a:cubicBezTo>
                <a:cubicBezTo>
                  <a:pt x="182497" y="566109"/>
                  <a:pt x="125833" y="467505"/>
                  <a:pt x="39648" y="409280"/>
                </a:cubicBezTo>
                <a:lnTo>
                  <a:pt x="0" y="387760"/>
                </a:lnTo>
                <a:lnTo>
                  <a:pt x="51122" y="293574"/>
                </a:lnTo>
                <a:cubicBezTo>
                  <a:pt x="170783" y="116452"/>
                  <a:pt x="373427" y="0"/>
                  <a:pt x="603269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153" name="Arc 152"/>
          <p:cNvSpPr>
            <a:spLocks noChangeAspect="1"/>
          </p:cNvSpPr>
          <p:nvPr userDrawn="1"/>
        </p:nvSpPr>
        <p:spPr>
          <a:xfrm>
            <a:off x="6642996" y="4121684"/>
            <a:ext cx="2112000" cy="1900798"/>
          </a:xfrm>
          <a:prstGeom prst="arc">
            <a:avLst>
              <a:gd name="adj1" fmla="val 11622373"/>
              <a:gd name="adj2" fmla="val 10303517"/>
            </a:avLst>
          </a:prstGeom>
          <a:ln w="127000" cap="sq" cmpd="sng">
            <a:solidFill>
              <a:schemeClr val="accent5"/>
            </a:solidFill>
            <a:bevel/>
            <a:headEnd type="none"/>
            <a:tailEnd type="none" w="sm" len="sm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4" name="Text Placeholder 7"/>
          <p:cNvSpPr>
            <a:spLocks noGrp="1"/>
          </p:cNvSpPr>
          <p:nvPr>
            <p:ph type="body" sz="quarter" idx="78" hasCustomPrompt="1"/>
          </p:nvPr>
        </p:nvSpPr>
        <p:spPr>
          <a:xfrm>
            <a:off x="9026928" y="4400542"/>
            <a:ext cx="2549123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92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Nam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  <p:sp>
        <p:nvSpPr>
          <p:cNvPr id="155" name="Text Placeholder 7"/>
          <p:cNvSpPr>
            <a:spLocks noGrp="1"/>
          </p:cNvSpPr>
          <p:nvPr>
            <p:ph type="body" sz="quarter" idx="79" hasCustomPrompt="1"/>
          </p:nvPr>
        </p:nvSpPr>
        <p:spPr>
          <a:xfrm>
            <a:off x="9026928" y="4842106"/>
            <a:ext cx="2549123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56" name="Text Placeholder 2"/>
          <p:cNvSpPr>
            <a:spLocks noGrp="1"/>
          </p:cNvSpPr>
          <p:nvPr>
            <p:ph type="body" sz="quarter" idx="80" hasCustomPrompt="1"/>
          </p:nvPr>
        </p:nvSpPr>
        <p:spPr>
          <a:xfrm>
            <a:off x="9020585" y="5142447"/>
            <a:ext cx="2549123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endParaRPr lang="en-US" dirty="0"/>
          </a:p>
        </p:txBody>
      </p:sp>
      <p:sp>
        <p:nvSpPr>
          <p:cNvPr id="157" name="Oval 156"/>
          <p:cNvSpPr>
            <a:spLocks noChangeAspect="1"/>
          </p:cNvSpPr>
          <p:nvPr userDrawn="1"/>
        </p:nvSpPr>
        <p:spPr>
          <a:xfrm>
            <a:off x="6246296" y="4703357"/>
            <a:ext cx="816001" cy="734399"/>
          </a:xfrm>
          <a:prstGeom prst="ellipse">
            <a:avLst/>
          </a:prstGeom>
          <a:solidFill>
            <a:schemeClr val="accent5"/>
          </a:solidFill>
          <a:ln w="381000" cap="rnd" cmpd="sng">
            <a:noFill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8" name="Text Placeholder 7"/>
          <p:cNvSpPr>
            <a:spLocks noGrp="1"/>
          </p:cNvSpPr>
          <p:nvPr>
            <p:ph type="body" sz="quarter" idx="77" hasCustomPrompt="1"/>
          </p:nvPr>
        </p:nvSpPr>
        <p:spPr>
          <a:xfrm>
            <a:off x="6324792" y="4703357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159" name="Picture Placeholder 2"/>
          <p:cNvSpPr>
            <a:spLocks noGrp="1" noChangeAspect="1"/>
          </p:cNvSpPr>
          <p:nvPr>
            <p:ph type="pic" sz="quarter" idx="76"/>
          </p:nvPr>
        </p:nvSpPr>
        <p:spPr>
          <a:xfrm>
            <a:off x="6900834" y="4263380"/>
            <a:ext cx="1692180" cy="1598076"/>
          </a:xfrm>
          <a:custGeom>
            <a:avLst/>
            <a:gdLst/>
            <a:ahLst/>
            <a:cxnLst/>
            <a:rect l="l" t="t" r="r" b="b"/>
            <a:pathLst>
              <a:path w="1269135" h="1331730">
                <a:moveTo>
                  <a:pt x="603269" y="0"/>
                </a:moveTo>
                <a:cubicBezTo>
                  <a:pt x="971017" y="0"/>
                  <a:pt x="1269135" y="298118"/>
                  <a:pt x="1269135" y="665865"/>
                </a:cubicBezTo>
                <a:cubicBezTo>
                  <a:pt x="1269135" y="1033612"/>
                  <a:pt x="971017" y="1331730"/>
                  <a:pt x="603269" y="1331730"/>
                </a:cubicBezTo>
                <a:cubicBezTo>
                  <a:pt x="373427" y="1331730"/>
                  <a:pt x="170783" y="1215278"/>
                  <a:pt x="51122" y="1038157"/>
                </a:cubicBezTo>
                <a:lnTo>
                  <a:pt x="10130" y="962634"/>
                </a:lnTo>
                <a:lnTo>
                  <a:pt x="39648" y="946612"/>
                </a:lnTo>
                <a:cubicBezTo>
                  <a:pt x="125833" y="888387"/>
                  <a:pt x="182497" y="789784"/>
                  <a:pt x="182497" y="677946"/>
                </a:cubicBezTo>
                <a:cubicBezTo>
                  <a:pt x="182497" y="566109"/>
                  <a:pt x="125833" y="467505"/>
                  <a:pt x="39648" y="409280"/>
                </a:cubicBezTo>
                <a:lnTo>
                  <a:pt x="0" y="387760"/>
                </a:lnTo>
                <a:lnTo>
                  <a:pt x="51122" y="293574"/>
                </a:lnTo>
                <a:cubicBezTo>
                  <a:pt x="170783" y="116452"/>
                  <a:pt x="373427" y="0"/>
                  <a:pt x="603269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400"/>
                                        <p:tgtEl>
                                          <p:spTgt spid="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400" fill="hold"/>
                                        <p:tgtEl>
                                          <p:spTgt spid="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400" fill="hold"/>
                                        <p:tgtEl>
                                          <p:spTgt spid="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300" fill="hold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300" fill="hold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300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000"/>
                            </p:stCondLst>
                            <p:childTnLst>
                              <p:par>
                                <p:cTn id="56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4000"/>
                            </p:stCondLst>
                            <p:childTnLst>
                              <p:par>
                                <p:cTn id="60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400"/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400" fill="hold"/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400" fill="hold"/>
                                        <p:tgtEl>
                                          <p:spTgt spid="1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4500"/>
                            </p:stCondLst>
                            <p:childTnLst>
                              <p:par>
                                <p:cTn id="7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0"/>
                            </p:stCondLst>
                            <p:childTnLst>
                              <p:par>
                                <p:cTn id="8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300" fill="hold"/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300" fill="hold"/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300"/>
                                        <p:tgtEl>
                                          <p:spTgt spid="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500"/>
                            </p:stCondLst>
                            <p:childTnLst>
                              <p:par>
                                <p:cTn id="91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3" dur="10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6500"/>
                            </p:stCondLst>
                            <p:childTnLst>
                              <p:par>
                                <p:cTn id="95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400"/>
                                        <p:tgtEl>
                                          <p:spTgt spid="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400" fill="hold"/>
                                        <p:tgtEl>
                                          <p:spTgt spid="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400" fill="hold"/>
                                        <p:tgtEl>
                                          <p:spTgt spid="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7000"/>
                            </p:stCondLst>
                            <p:childTnLst>
                              <p:par>
                                <p:cTn id="11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7500"/>
                            </p:stCondLst>
                            <p:childTnLst>
                              <p:par>
                                <p:cTn id="12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300" fill="hold"/>
                                        <p:tgtEl>
                                          <p:spTgt spid="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300" fill="hold"/>
                                        <p:tgtEl>
                                          <p:spTgt spid="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300"/>
                                        <p:tgtEl>
                                          <p:spTgt spid="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8000"/>
                            </p:stCondLst>
                            <p:childTnLst>
                              <p:par>
                                <p:cTn id="126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8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9000"/>
                            </p:stCondLst>
                            <p:childTnLst>
                              <p:par>
                                <p:cTn id="130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400"/>
                                        <p:tgtEl>
                                          <p:spTgt spid="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400" fill="hold"/>
                                        <p:tgtEl>
                                          <p:spTgt spid="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400" fill="hold"/>
                                        <p:tgtEl>
                                          <p:spTgt spid="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9500"/>
                            </p:stCondLst>
                            <p:childTnLst>
                              <p:par>
                                <p:cTn id="14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10000"/>
                            </p:stCondLst>
                            <p:childTnLst>
                              <p:par>
                                <p:cTn id="15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300" fill="hold"/>
                                        <p:tgtEl>
                                          <p:spTgt spid="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300" fill="hold"/>
                                        <p:tgtEl>
                                          <p:spTgt spid="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300"/>
                                        <p:tgtEl>
                                          <p:spTgt spid="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10500"/>
                            </p:stCondLst>
                            <p:childTnLst>
                              <p:par>
                                <p:cTn id="161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3" dur="1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11500"/>
                            </p:stCondLst>
                            <p:childTnLst>
                              <p:par>
                                <p:cTn id="165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0" grpId="0" animBg="1"/>
      <p:bldP spid="94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94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9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9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9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9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6" grpId="0" animBg="1"/>
      <p:bldP spid="110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10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10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1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4" grpId="0"/>
      <p:bldP spid="118" grpId="0" animBg="1"/>
      <p:bldP spid="12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21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22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2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2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0" grpId="0" animBg="1"/>
      <p:bldP spid="133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3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3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3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6" grpId="0"/>
      <p:bldP spid="139" grpId="0" animBg="1"/>
      <p:bldP spid="14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41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4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4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42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2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4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4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4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7" grpId="0" animBg="1"/>
      <p:bldP spid="149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49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49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4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51" grpId="0"/>
      <p:bldP spid="153" grpId="0" animBg="1"/>
      <p:bldP spid="154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54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5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5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5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5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5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5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57" grpId="0" animBg="1"/>
      <p:bldP spid="158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58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58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5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59" grpId="0"/>
    </p:bld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ic list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" name="Rounded Rectangle 2"/>
          <p:cNvSpPr/>
          <p:nvPr userDrawn="1"/>
        </p:nvSpPr>
        <p:spPr>
          <a:xfrm>
            <a:off x="603251" y="4732394"/>
            <a:ext cx="869949" cy="1730087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Text Placeholder 7"/>
          <p:cNvSpPr>
            <a:spLocks noGrp="1"/>
          </p:cNvSpPr>
          <p:nvPr>
            <p:ph type="body" sz="quarter" idx="39" hasCustomPrompt="1"/>
          </p:nvPr>
        </p:nvSpPr>
        <p:spPr>
          <a:xfrm>
            <a:off x="684392" y="4778114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26" name="Text Placeholder 7"/>
          <p:cNvSpPr>
            <a:spLocks noGrp="1"/>
          </p:cNvSpPr>
          <p:nvPr>
            <p:ph type="body" sz="quarter" idx="19" hasCustomPrompt="1"/>
          </p:nvPr>
        </p:nvSpPr>
        <p:spPr>
          <a:xfrm>
            <a:off x="1608669" y="5317373"/>
            <a:ext cx="25004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7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1608669" y="5682508"/>
            <a:ext cx="2500489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.</a:t>
            </a:r>
            <a:endParaRPr lang="en-US" dirty="0"/>
          </a:p>
        </p:txBody>
      </p:sp>
      <p:sp>
        <p:nvSpPr>
          <p:cNvPr id="28" name="Text Placeholder 7"/>
          <p:cNvSpPr>
            <a:spLocks noGrp="1"/>
          </p:cNvSpPr>
          <p:nvPr>
            <p:ph type="body" sz="quarter" idx="55" hasCustomPrompt="1"/>
          </p:nvPr>
        </p:nvSpPr>
        <p:spPr>
          <a:xfrm>
            <a:off x="1608669" y="4736932"/>
            <a:ext cx="2500489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ln>
                  <a:solidFill>
                    <a:schemeClr val="accent2"/>
                  </a:solidFill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80%</a:t>
            </a:r>
            <a:endParaRPr lang="es-ES_tradnl" dirty="0"/>
          </a:p>
        </p:txBody>
      </p:sp>
      <p:grpSp>
        <p:nvGrpSpPr>
          <p:cNvPr id="19" name="Group 18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20" name="Rounded Rectangle 19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Rounded Rectangle 20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Rounded Rectangle 21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38" name="Rounded Rectangle 37"/>
          <p:cNvSpPr/>
          <p:nvPr userDrawn="1"/>
        </p:nvSpPr>
        <p:spPr>
          <a:xfrm>
            <a:off x="4351162" y="4732394"/>
            <a:ext cx="869949" cy="1730087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9" name="Text Placeholder 7"/>
          <p:cNvSpPr>
            <a:spLocks noGrp="1"/>
          </p:cNvSpPr>
          <p:nvPr>
            <p:ph type="body" sz="quarter" idx="56" hasCustomPrompt="1"/>
          </p:nvPr>
        </p:nvSpPr>
        <p:spPr>
          <a:xfrm>
            <a:off x="4432303" y="4778114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40" name="Text Placeholder 7"/>
          <p:cNvSpPr>
            <a:spLocks noGrp="1"/>
          </p:cNvSpPr>
          <p:nvPr>
            <p:ph type="body" sz="quarter" idx="57" hasCustomPrompt="1"/>
          </p:nvPr>
        </p:nvSpPr>
        <p:spPr>
          <a:xfrm>
            <a:off x="5356580" y="5317373"/>
            <a:ext cx="25004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1" name="Text Placeholder 2"/>
          <p:cNvSpPr>
            <a:spLocks noGrp="1"/>
          </p:cNvSpPr>
          <p:nvPr>
            <p:ph type="body" sz="quarter" idx="58" hasCustomPrompt="1"/>
          </p:nvPr>
        </p:nvSpPr>
        <p:spPr>
          <a:xfrm>
            <a:off x="5356580" y="5682508"/>
            <a:ext cx="2500489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.</a:t>
            </a:r>
            <a:endParaRPr lang="en-US" dirty="0"/>
          </a:p>
        </p:txBody>
      </p:sp>
      <p:sp>
        <p:nvSpPr>
          <p:cNvPr id="42" name="Text Placeholder 7"/>
          <p:cNvSpPr>
            <a:spLocks noGrp="1"/>
          </p:cNvSpPr>
          <p:nvPr>
            <p:ph type="body" sz="quarter" idx="59" hasCustomPrompt="1"/>
          </p:nvPr>
        </p:nvSpPr>
        <p:spPr>
          <a:xfrm>
            <a:off x="5356580" y="4736932"/>
            <a:ext cx="2500489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ln>
                  <a:solidFill>
                    <a:schemeClr val="accent3"/>
                  </a:solidFill>
                </a:ln>
                <a:solidFill>
                  <a:schemeClr val="accent2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80%</a:t>
            </a:r>
            <a:endParaRPr lang="es-ES_tradnl" dirty="0"/>
          </a:p>
        </p:txBody>
      </p:sp>
      <p:sp>
        <p:nvSpPr>
          <p:cNvPr id="43" name="Rounded Rectangle 42"/>
          <p:cNvSpPr/>
          <p:nvPr userDrawn="1"/>
        </p:nvSpPr>
        <p:spPr>
          <a:xfrm>
            <a:off x="8070147" y="4732391"/>
            <a:ext cx="869949" cy="1730088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4" name="Text Placeholder 7"/>
          <p:cNvSpPr>
            <a:spLocks noGrp="1"/>
          </p:cNvSpPr>
          <p:nvPr>
            <p:ph type="body" sz="quarter" idx="60" hasCustomPrompt="1"/>
          </p:nvPr>
        </p:nvSpPr>
        <p:spPr>
          <a:xfrm>
            <a:off x="8151288" y="4778114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45" name="Text Placeholder 7"/>
          <p:cNvSpPr>
            <a:spLocks noGrp="1"/>
          </p:cNvSpPr>
          <p:nvPr>
            <p:ph type="body" sz="quarter" idx="61" hasCustomPrompt="1"/>
          </p:nvPr>
        </p:nvSpPr>
        <p:spPr>
          <a:xfrm>
            <a:off x="9075565" y="5317373"/>
            <a:ext cx="25004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6" name="Text Placeholder 2"/>
          <p:cNvSpPr>
            <a:spLocks noGrp="1"/>
          </p:cNvSpPr>
          <p:nvPr>
            <p:ph type="body" sz="quarter" idx="62" hasCustomPrompt="1"/>
          </p:nvPr>
        </p:nvSpPr>
        <p:spPr>
          <a:xfrm>
            <a:off x="9075565" y="5682508"/>
            <a:ext cx="2500489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.</a:t>
            </a:r>
            <a:endParaRPr lang="en-US" dirty="0"/>
          </a:p>
        </p:txBody>
      </p:sp>
      <p:sp>
        <p:nvSpPr>
          <p:cNvPr id="47" name="Text Placeholder 7"/>
          <p:cNvSpPr>
            <a:spLocks noGrp="1"/>
          </p:cNvSpPr>
          <p:nvPr>
            <p:ph type="body" sz="quarter" idx="63" hasCustomPrompt="1"/>
          </p:nvPr>
        </p:nvSpPr>
        <p:spPr>
          <a:xfrm>
            <a:off x="9075565" y="4736932"/>
            <a:ext cx="2500489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ln>
                  <a:solidFill>
                    <a:schemeClr val="accent4"/>
                  </a:solidFill>
                </a:ln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80%</a:t>
            </a:r>
            <a:endParaRPr lang="es-ES_tradnl" dirty="0"/>
          </a:p>
        </p:txBody>
      </p:sp>
      <p:sp>
        <p:nvSpPr>
          <p:cNvPr id="23" name="Oval 22"/>
          <p:cNvSpPr>
            <a:spLocks noChangeAspect="1"/>
          </p:cNvSpPr>
          <p:nvPr userDrawn="1"/>
        </p:nvSpPr>
        <p:spPr>
          <a:xfrm>
            <a:off x="996835" y="1583962"/>
            <a:ext cx="2880004" cy="2592000"/>
          </a:xfrm>
          <a:prstGeom prst="ellipse">
            <a:avLst/>
          </a:prstGeom>
          <a:ln w="381000" cap="rnd" cmpd="sng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5" name="Oval 24"/>
          <p:cNvSpPr>
            <a:spLocks noChangeAspect="1"/>
          </p:cNvSpPr>
          <p:nvPr userDrawn="1"/>
        </p:nvSpPr>
        <p:spPr>
          <a:xfrm>
            <a:off x="4654434" y="1583962"/>
            <a:ext cx="2880004" cy="2592000"/>
          </a:xfrm>
          <a:prstGeom prst="ellipse">
            <a:avLst/>
          </a:prstGeom>
          <a:ln w="381000" cap="rnd" cmpd="sng">
            <a:solidFill>
              <a:schemeClr val="accent3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Oval 29"/>
          <p:cNvSpPr>
            <a:spLocks noChangeAspect="1"/>
          </p:cNvSpPr>
          <p:nvPr userDrawn="1"/>
        </p:nvSpPr>
        <p:spPr>
          <a:xfrm>
            <a:off x="8334611" y="1583962"/>
            <a:ext cx="2880004" cy="2592000"/>
          </a:xfrm>
          <a:prstGeom prst="ellipse">
            <a:avLst/>
          </a:prstGeom>
          <a:ln w="381000" cap="rnd" cmpd="sng">
            <a:solidFill>
              <a:schemeClr val="accent4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5" name="Oval 34"/>
          <p:cNvSpPr>
            <a:spLocks noChangeAspect="1"/>
          </p:cNvSpPr>
          <p:nvPr userDrawn="1"/>
        </p:nvSpPr>
        <p:spPr>
          <a:xfrm>
            <a:off x="3873621" y="2565575"/>
            <a:ext cx="816001" cy="734399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381000" cap="rnd" cmpd="sng">
            <a:noFill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7" name="Oval 36"/>
          <p:cNvSpPr>
            <a:spLocks noChangeAspect="1"/>
          </p:cNvSpPr>
          <p:nvPr userDrawn="1"/>
        </p:nvSpPr>
        <p:spPr>
          <a:xfrm>
            <a:off x="7514989" y="2565575"/>
            <a:ext cx="816001" cy="734399"/>
          </a:xfrm>
          <a:prstGeom prst="ellipse">
            <a:avLst/>
          </a:prstGeom>
          <a:solidFill>
            <a:schemeClr val="accent3">
              <a:lumMod val="75000"/>
            </a:schemeClr>
          </a:solidFill>
          <a:ln w="381000" cap="rnd" cmpd="sng">
            <a:noFill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1" name="Picture Placeholder 2"/>
          <p:cNvSpPr>
            <a:spLocks noGrp="1" noChangeAspect="1"/>
          </p:cNvSpPr>
          <p:nvPr>
            <p:ph type="pic" sz="quarter" idx="17"/>
          </p:nvPr>
        </p:nvSpPr>
        <p:spPr>
          <a:xfrm>
            <a:off x="874187" y="1483364"/>
            <a:ext cx="3072984" cy="2808000"/>
          </a:xfrm>
          <a:custGeom>
            <a:avLst/>
            <a:gdLst/>
            <a:ahLst/>
            <a:cxnLst/>
            <a:rect l="l" t="t" r="r" b="b"/>
            <a:pathLst>
              <a:path w="2304738" h="2340000">
                <a:moveTo>
                  <a:pt x="1170000" y="0"/>
                </a:moveTo>
                <a:cubicBezTo>
                  <a:pt x="1695016" y="0"/>
                  <a:pt x="2139264" y="345807"/>
                  <a:pt x="2287399" y="822078"/>
                </a:cubicBezTo>
                <a:lnTo>
                  <a:pt x="2304738" y="889510"/>
                </a:lnTo>
                <a:lnTo>
                  <a:pt x="2267755" y="920023"/>
                </a:lnTo>
                <a:cubicBezTo>
                  <a:pt x="2193748" y="994029"/>
                  <a:pt x="2147974" y="1096269"/>
                  <a:pt x="2147974" y="1209199"/>
                </a:cubicBezTo>
                <a:cubicBezTo>
                  <a:pt x="2147974" y="1322130"/>
                  <a:pt x="2193748" y="1424369"/>
                  <a:pt x="2267755" y="1498375"/>
                </a:cubicBezTo>
                <a:lnTo>
                  <a:pt x="2288108" y="1515168"/>
                </a:lnTo>
                <a:lnTo>
                  <a:pt x="2287399" y="1517922"/>
                </a:lnTo>
                <a:cubicBezTo>
                  <a:pt x="2139264" y="1994193"/>
                  <a:pt x="1695016" y="2340000"/>
                  <a:pt x="1170000" y="2340000"/>
                </a:cubicBezTo>
                <a:cubicBezTo>
                  <a:pt x="523827" y="2340000"/>
                  <a:pt x="0" y="1816174"/>
                  <a:pt x="0" y="1170000"/>
                </a:cubicBezTo>
                <a:cubicBezTo>
                  <a:pt x="0" y="523827"/>
                  <a:pt x="523827" y="0"/>
                  <a:pt x="1170000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52" name="Picture Placeholder 2"/>
          <p:cNvSpPr>
            <a:spLocks noGrp="1" noChangeAspect="1"/>
          </p:cNvSpPr>
          <p:nvPr>
            <p:ph type="pic" sz="quarter" idx="18"/>
          </p:nvPr>
        </p:nvSpPr>
        <p:spPr>
          <a:xfrm>
            <a:off x="4585804" y="1483364"/>
            <a:ext cx="3016120" cy="2808000"/>
          </a:xfrm>
          <a:custGeom>
            <a:avLst/>
            <a:gdLst/>
            <a:ahLst/>
            <a:cxnLst/>
            <a:rect l="l" t="t" r="r" b="b"/>
            <a:pathLst>
              <a:path w="2262090" h="2340000">
                <a:moveTo>
                  <a:pt x="1129482" y="0"/>
                </a:moveTo>
                <a:cubicBezTo>
                  <a:pt x="1654499" y="0"/>
                  <a:pt x="2098746" y="345808"/>
                  <a:pt x="2246881" y="822078"/>
                </a:cubicBezTo>
                <a:lnTo>
                  <a:pt x="2262090" y="881226"/>
                </a:lnTo>
                <a:lnTo>
                  <a:pt x="2215068" y="920023"/>
                </a:lnTo>
                <a:cubicBezTo>
                  <a:pt x="2141061" y="994029"/>
                  <a:pt x="2095287" y="1096269"/>
                  <a:pt x="2095287" y="1209199"/>
                </a:cubicBezTo>
                <a:cubicBezTo>
                  <a:pt x="2095287" y="1322130"/>
                  <a:pt x="2141061" y="1424369"/>
                  <a:pt x="2215068" y="1498375"/>
                </a:cubicBezTo>
                <a:lnTo>
                  <a:pt x="2244998" y="1523069"/>
                </a:lnTo>
                <a:lnTo>
                  <a:pt x="2207538" y="1625417"/>
                </a:lnTo>
                <a:cubicBezTo>
                  <a:pt x="2029922" y="2045348"/>
                  <a:pt x="1614113" y="2340000"/>
                  <a:pt x="1129482" y="2340000"/>
                </a:cubicBezTo>
                <a:cubicBezTo>
                  <a:pt x="644852" y="2340000"/>
                  <a:pt x="229042" y="2045348"/>
                  <a:pt x="51426" y="1625417"/>
                </a:cubicBezTo>
                <a:lnTo>
                  <a:pt x="18258" y="1534793"/>
                </a:lnTo>
                <a:lnTo>
                  <a:pt x="62396" y="1498376"/>
                </a:lnTo>
                <a:cubicBezTo>
                  <a:pt x="136403" y="1424369"/>
                  <a:pt x="182177" y="1322130"/>
                  <a:pt x="182177" y="1209199"/>
                </a:cubicBezTo>
                <a:cubicBezTo>
                  <a:pt x="182177" y="1068036"/>
                  <a:pt x="110655" y="943578"/>
                  <a:pt x="1871" y="870085"/>
                </a:cubicBezTo>
                <a:lnTo>
                  <a:pt x="0" y="869070"/>
                </a:lnTo>
                <a:lnTo>
                  <a:pt x="12083" y="822078"/>
                </a:lnTo>
                <a:cubicBezTo>
                  <a:pt x="160218" y="345807"/>
                  <a:pt x="604466" y="0"/>
                  <a:pt x="1129482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53" name="Picture Placeholder 2"/>
          <p:cNvSpPr>
            <a:spLocks noGrp="1" noChangeAspect="1"/>
          </p:cNvSpPr>
          <p:nvPr>
            <p:ph type="pic" sz="quarter" idx="64"/>
          </p:nvPr>
        </p:nvSpPr>
        <p:spPr>
          <a:xfrm>
            <a:off x="8254106" y="1483364"/>
            <a:ext cx="3071508" cy="2808000"/>
          </a:xfrm>
          <a:custGeom>
            <a:avLst/>
            <a:gdLst/>
            <a:ahLst/>
            <a:cxnLst/>
            <a:rect l="l" t="t" r="r" b="b"/>
            <a:pathLst>
              <a:path w="2303631" h="2340000">
                <a:moveTo>
                  <a:pt x="1133631" y="0"/>
                </a:moveTo>
                <a:cubicBezTo>
                  <a:pt x="1779805" y="0"/>
                  <a:pt x="2303631" y="523827"/>
                  <a:pt x="2303631" y="1170000"/>
                </a:cubicBezTo>
                <a:cubicBezTo>
                  <a:pt x="2303631" y="1816174"/>
                  <a:pt x="1779805" y="2340000"/>
                  <a:pt x="1133631" y="2340000"/>
                </a:cubicBezTo>
                <a:cubicBezTo>
                  <a:pt x="649001" y="2340000"/>
                  <a:pt x="233191" y="2045348"/>
                  <a:pt x="55576" y="1625417"/>
                </a:cubicBezTo>
                <a:lnTo>
                  <a:pt x="16760" y="1519365"/>
                </a:lnTo>
                <a:lnTo>
                  <a:pt x="42199" y="1498376"/>
                </a:lnTo>
                <a:cubicBezTo>
                  <a:pt x="116206" y="1424369"/>
                  <a:pt x="161980" y="1322130"/>
                  <a:pt x="161980" y="1209199"/>
                </a:cubicBezTo>
                <a:cubicBezTo>
                  <a:pt x="161980" y="1096269"/>
                  <a:pt x="116206" y="994029"/>
                  <a:pt x="42199" y="920023"/>
                </a:cubicBezTo>
                <a:lnTo>
                  <a:pt x="0" y="885206"/>
                </a:lnTo>
                <a:lnTo>
                  <a:pt x="16232" y="822078"/>
                </a:lnTo>
                <a:cubicBezTo>
                  <a:pt x="164367" y="345807"/>
                  <a:pt x="608615" y="0"/>
                  <a:pt x="113363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54" name="Text Placeholder 7"/>
          <p:cNvSpPr>
            <a:spLocks noGrp="1"/>
          </p:cNvSpPr>
          <p:nvPr>
            <p:ph type="body" sz="quarter" idx="65" hasCustomPrompt="1"/>
          </p:nvPr>
        </p:nvSpPr>
        <p:spPr>
          <a:xfrm>
            <a:off x="3947171" y="2565575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55" name="Text Placeholder 7"/>
          <p:cNvSpPr>
            <a:spLocks noGrp="1"/>
          </p:cNvSpPr>
          <p:nvPr>
            <p:ph type="body" sz="quarter" idx="66" hasCustomPrompt="1"/>
          </p:nvPr>
        </p:nvSpPr>
        <p:spPr>
          <a:xfrm>
            <a:off x="7572830" y="2565575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1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1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459" decel="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" accel="100000" fill="hold">
                                          <p:stCondLst>
                                            <p:cond delay="50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1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1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1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1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1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1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1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1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1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5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1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500"/>
                            </p:stCondLst>
                            <p:childTnLst>
                              <p:par>
                                <p:cTn id="48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1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51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459" decel="100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" accel="100000" fill="hold">
                                          <p:stCondLst>
                                            <p:cond delay="50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6500"/>
                            </p:stCondLst>
                            <p:childTnLst>
                              <p:par>
                                <p:cTn id="5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1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1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1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500"/>
                            </p:stCondLst>
                            <p:childTnLst>
                              <p:par>
                                <p:cTn id="6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1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51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1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8500"/>
                            </p:stCondLst>
                            <p:childTnLst>
                              <p:par>
                                <p:cTn id="6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1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51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1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9500"/>
                            </p:stCondLst>
                            <p:childTnLst>
                              <p:par>
                                <p:cTn id="7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1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500"/>
                            </p:stCondLst>
                            <p:childTnLst>
                              <p:par>
                                <p:cTn id="77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1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51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459" decel="100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" accel="100000" fill="hold">
                                          <p:stCondLst>
                                            <p:cond delay="50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1500"/>
                            </p:stCondLst>
                            <p:childTnLst>
                              <p:par>
                                <p:cTn id="8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1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1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51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2500"/>
                            </p:stCondLst>
                            <p:childTnLst>
                              <p:par>
                                <p:cTn id="9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1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510" fill="hold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10" fill="hold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3500"/>
                            </p:stCondLst>
                            <p:childTnLst>
                              <p:par>
                                <p:cTn id="9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1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51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1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4500"/>
                            </p:stCondLst>
                            <p:childTnLst>
                              <p:par>
                                <p:cTn id="10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10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500"/>
                            </p:stCondLst>
                            <p:childTnLst>
                              <p:par>
                                <p:cTn id="10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6000"/>
                            </p:stCondLst>
                            <p:childTnLst>
                              <p:par>
                                <p:cTn id="11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6500"/>
                            </p:stCondLst>
                            <p:childTnLst>
                              <p:par>
                                <p:cTn id="1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17000"/>
                            </p:stCondLst>
                            <p:childTnLst>
                              <p:par>
                                <p:cTn id="12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7500"/>
                            </p:stCondLst>
                            <p:childTnLst>
                              <p:par>
                                <p:cTn id="13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8000"/>
                            </p:stCondLst>
                            <p:childTnLst>
                              <p:par>
                                <p:cTn id="136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18500"/>
                            </p:stCondLst>
                            <p:childTnLst>
                              <p:par>
                                <p:cTn id="140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9000"/>
                            </p:stCondLst>
                            <p:childTnLst>
                              <p:par>
                                <p:cTn id="144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9500"/>
                            </p:stCondLst>
                            <p:childTnLst>
                              <p:par>
                                <p:cTn id="14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3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3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2" dur="3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20000"/>
                            </p:stCondLst>
                            <p:childTnLst>
                              <p:par>
                                <p:cTn id="15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6" dur="3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3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8" dur="3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" grpId="0" animBg="1"/>
      <p:bldP spid="13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10" fill="hold"/>
                        <p:tgtEl>
                          <p:spTgt spid="1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10" fill="hold"/>
                        <p:tgtEl>
                          <p:spTgt spid="1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1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42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10"/>
                        <p:tgtEl>
                          <p:spTgt spid="26"/>
                        </p:tgtEl>
                      </p:cBhvr>
                    </p:animEffect>
                    <p:anim calcmode="lin" valueType="num">
                      <p:cBhvr>
                        <p:cTn dur="51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1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1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42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10"/>
                        <p:tgtEl>
                          <p:spTgt spid="28"/>
                        </p:tgtEl>
                      </p:cBhvr>
                    </p:animEffect>
                    <p:anim calcmode="lin" valueType="num">
                      <p:cBhvr>
                        <p:cTn dur="510" fill="hold"/>
                        <p:tgtEl>
                          <p:spTgt spid="2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10" fill="hold"/>
                        <p:tgtEl>
                          <p:spTgt spid="2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8" grpId="0" animBg="1"/>
      <p:bldP spid="39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10" fill="hold"/>
                        <p:tgtEl>
                          <p:spTgt spid="39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10" fill="hold"/>
                        <p:tgtEl>
                          <p:spTgt spid="39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10"/>
                        <p:tgtEl>
                          <p:spTgt spid="3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0" grpId="0" build="p">
        <p:tmplLst>
          <p:tmpl lvl="1">
            <p:tnLst>
              <p:par>
                <p:cTn presetID="42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10"/>
                        <p:tgtEl>
                          <p:spTgt spid="40"/>
                        </p:tgtEl>
                      </p:cBhvr>
                    </p:animEffect>
                    <p:anim calcmode="lin" valueType="num">
                      <p:cBhvr>
                        <p:cTn dur="510" fill="hold"/>
                        <p:tgtEl>
                          <p:spTgt spid="4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10" fill="hold"/>
                        <p:tgtEl>
                          <p:spTgt spid="4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1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10"/>
                        <p:tgtEl>
                          <p:spTgt spid="4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2" grpId="0" build="p">
        <p:tmplLst>
          <p:tmpl lvl="1">
            <p:tnLst>
              <p:par>
                <p:cTn presetID="42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10"/>
                        <p:tgtEl>
                          <p:spTgt spid="42"/>
                        </p:tgtEl>
                      </p:cBhvr>
                    </p:animEffect>
                    <p:anim calcmode="lin" valueType="num">
                      <p:cBhvr>
                        <p:cTn dur="510" fill="hold"/>
                        <p:tgtEl>
                          <p:spTgt spid="4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10" fill="hold"/>
                        <p:tgtEl>
                          <p:spTgt spid="4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3" grpId="0" animBg="1"/>
      <p:bldP spid="44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10" fill="hold"/>
                        <p:tgtEl>
                          <p:spTgt spid="44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10" fill="hold"/>
                        <p:tgtEl>
                          <p:spTgt spid="44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10"/>
                        <p:tgtEl>
                          <p:spTgt spid="4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5" grpId="0" build="p">
        <p:tmplLst>
          <p:tmpl lvl="1">
            <p:tnLst>
              <p:par>
                <p:cTn presetID="42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10"/>
                        <p:tgtEl>
                          <p:spTgt spid="45"/>
                        </p:tgtEl>
                      </p:cBhvr>
                    </p:animEffect>
                    <p:anim calcmode="lin" valueType="num">
                      <p:cBhvr>
                        <p:cTn dur="510" fill="hold"/>
                        <p:tgtEl>
                          <p:spTgt spid="4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10" fill="hold"/>
                        <p:tgtEl>
                          <p:spTgt spid="4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6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10"/>
                        <p:tgtEl>
                          <p:spTgt spid="4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7" grpId="0" build="p">
        <p:tmplLst>
          <p:tmpl lvl="1">
            <p:tnLst>
              <p:par>
                <p:cTn presetID="42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10"/>
                        <p:tgtEl>
                          <p:spTgt spid="47"/>
                        </p:tgtEl>
                      </p:cBhvr>
                    </p:animEffect>
                    <p:anim calcmode="lin" valueType="num">
                      <p:cBhvr>
                        <p:cTn dur="510" fill="hold"/>
                        <p:tgtEl>
                          <p:spTgt spid="4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10" fill="hold"/>
                        <p:tgtEl>
                          <p:spTgt spid="4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3" grpId="0" animBg="1"/>
      <p:bldP spid="25" grpId="0" animBg="1"/>
      <p:bldP spid="30" grpId="0" animBg="1"/>
      <p:bldP spid="35" grpId="0" animBg="1"/>
      <p:bldP spid="37" grpId="0" animBg="1"/>
      <p:bldP spid="51" grpId="0"/>
      <p:bldP spid="52" grpId="0"/>
      <p:bldP spid="53" grpId="0"/>
      <p:bldP spid="54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54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54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5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55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55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conic list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19" name="Group 18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20" name="Rounded Rectangle 19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Rounded Rectangle 20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Rounded Rectangle 21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30" name="Teardrop 29"/>
          <p:cNvSpPr/>
          <p:nvPr userDrawn="1"/>
        </p:nvSpPr>
        <p:spPr>
          <a:xfrm rot="13482192">
            <a:off x="1282930" y="1573861"/>
            <a:ext cx="2709581" cy="2438623"/>
          </a:xfrm>
          <a:prstGeom prst="teardrop">
            <a:avLst>
              <a:gd name="adj" fmla="val 107954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3" name="Teardrop 32"/>
          <p:cNvSpPr/>
          <p:nvPr userDrawn="1"/>
        </p:nvSpPr>
        <p:spPr>
          <a:xfrm rot="13482192">
            <a:off x="4993448" y="1573861"/>
            <a:ext cx="2709581" cy="2438623"/>
          </a:xfrm>
          <a:prstGeom prst="teardrop">
            <a:avLst>
              <a:gd name="adj" fmla="val 107954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4" name="Teardrop 33"/>
          <p:cNvSpPr/>
          <p:nvPr userDrawn="1"/>
        </p:nvSpPr>
        <p:spPr>
          <a:xfrm rot="13482192">
            <a:off x="8921272" y="1573860"/>
            <a:ext cx="2709581" cy="2438623"/>
          </a:xfrm>
          <a:prstGeom prst="teardrop">
            <a:avLst>
              <a:gd name="adj" fmla="val 107954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5" name="Text Placeholder 7"/>
          <p:cNvSpPr>
            <a:spLocks noGrp="1" noChangeAspect="1"/>
          </p:cNvSpPr>
          <p:nvPr>
            <p:ph type="body" sz="quarter" idx="39" hasCustomPrompt="1"/>
          </p:nvPr>
        </p:nvSpPr>
        <p:spPr>
          <a:xfrm>
            <a:off x="1751186" y="1897750"/>
            <a:ext cx="1803879" cy="172798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60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36" name="Text Placeholder 7"/>
          <p:cNvSpPr>
            <a:spLocks noGrp="1" noChangeAspect="1"/>
          </p:cNvSpPr>
          <p:nvPr>
            <p:ph type="body" sz="quarter" idx="56" hasCustomPrompt="1"/>
          </p:nvPr>
        </p:nvSpPr>
        <p:spPr>
          <a:xfrm>
            <a:off x="5499097" y="1897750"/>
            <a:ext cx="1803879" cy="172798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60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37" name="Text Placeholder 7"/>
          <p:cNvSpPr>
            <a:spLocks noGrp="1" noChangeAspect="1"/>
          </p:cNvSpPr>
          <p:nvPr>
            <p:ph type="body" sz="quarter" idx="60" hasCustomPrompt="1"/>
          </p:nvPr>
        </p:nvSpPr>
        <p:spPr>
          <a:xfrm>
            <a:off x="9319682" y="1897750"/>
            <a:ext cx="1803879" cy="172798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60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48" name="Rounded Rectangle 47"/>
          <p:cNvSpPr/>
          <p:nvPr userDrawn="1"/>
        </p:nvSpPr>
        <p:spPr>
          <a:xfrm>
            <a:off x="1067504" y="4549516"/>
            <a:ext cx="405696" cy="2786004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9" name="Text Placeholder 7"/>
          <p:cNvSpPr>
            <a:spLocks noGrp="1"/>
          </p:cNvSpPr>
          <p:nvPr>
            <p:ph type="body" sz="quarter" idx="19" hasCustomPrompt="1"/>
          </p:nvPr>
        </p:nvSpPr>
        <p:spPr>
          <a:xfrm>
            <a:off x="1608669" y="5134498"/>
            <a:ext cx="25004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50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1608669" y="5499631"/>
            <a:ext cx="2500489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.</a:t>
            </a:r>
            <a:endParaRPr lang="en-US" dirty="0"/>
          </a:p>
        </p:txBody>
      </p:sp>
      <p:sp>
        <p:nvSpPr>
          <p:cNvPr id="51" name="Text Placeholder 7"/>
          <p:cNvSpPr>
            <a:spLocks noGrp="1"/>
          </p:cNvSpPr>
          <p:nvPr>
            <p:ph type="body" sz="quarter" idx="55" hasCustomPrompt="1"/>
          </p:nvPr>
        </p:nvSpPr>
        <p:spPr>
          <a:xfrm>
            <a:off x="1608669" y="4554056"/>
            <a:ext cx="2500489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accent1">
                    <a:lumMod val="60000"/>
                    <a:lumOff val="40000"/>
                  </a:schemeClr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80%</a:t>
            </a:r>
            <a:endParaRPr lang="es-ES_tradnl" dirty="0"/>
          </a:p>
        </p:txBody>
      </p:sp>
      <p:sp>
        <p:nvSpPr>
          <p:cNvPr id="52" name="Rounded Rectangle 51"/>
          <p:cNvSpPr/>
          <p:nvPr userDrawn="1"/>
        </p:nvSpPr>
        <p:spPr>
          <a:xfrm>
            <a:off x="4815415" y="4549516"/>
            <a:ext cx="405696" cy="2786004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" name="Text Placeholder 7"/>
          <p:cNvSpPr>
            <a:spLocks noGrp="1"/>
          </p:cNvSpPr>
          <p:nvPr>
            <p:ph type="body" sz="quarter" idx="57" hasCustomPrompt="1"/>
          </p:nvPr>
        </p:nvSpPr>
        <p:spPr>
          <a:xfrm>
            <a:off x="5356580" y="5134498"/>
            <a:ext cx="25004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54" name="Text Placeholder 2"/>
          <p:cNvSpPr>
            <a:spLocks noGrp="1"/>
          </p:cNvSpPr>
          <p:nvPr>
            <p:ph type="body" sz="quarter" idx="58" hasCustomPrompt="1"/>
          </p:nvPr>
        </p:nvSpPr>
        <p:spPr>
          <a:xfrm>
            <a:off x="5356580" y="5499631"/>
            <a:ext cx="2500489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.</a:t>
            </a:r>
            <a:endParaRPr lang="en-US" dirty="0"/>
          </a:p>
        </p:txBody>
      </p:sp>
      <p:sp>
        <p:nvSpPr>
          <p:cNvPr id="55" name="Text Placeholder 7"/>
          <p:cNvSpPr>
            <a:spLocks noGrp="1"/>
          </p:cNvSpPr>
          <p:nvPr>
            <p:ph type="body" sz="quarter" idx="59" hasCustomPrompt="1"/>
          </p:nvPr>
        </p:nvSpPr>
        <p:spPr>
          <a:xfrm>
            <a:off x="5356580" y="4554056"/>
            <a:ext cx="2500489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accent2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80%</a:t>
            </a:r>
            <a:endParaRPr lang="es-ES_tradnl" dirty="0"/>
          </a:p>
        </p:txBody>
      </p:sp>
      <p:sp>
        <p:nvSpPr>
          <p:cNvPr id="56" name="Rounded Rectangle 55"/>
          <p:cNvSpPr/>
          <p:nvPr userDrawn="1"/>
        </p:nvSpPr>
        <p:spPr>
          <a:xfrm>
            <a:off x="8534400" y="4549514"/>
            <a:ext cx="405696" cy="2786005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7" name="Text Placeholder 7"/>
          <p:cNvSpPr>
            <a:spLocks noGrp="1"/>
          </p:cNvSpPr>
          <p:nvPr>
            <p:ph type="body" sz="quarter" idx="61" hasCustomPrompt="1"/>
          </p:nvPr>
        </p:nvSpPr>
        <p:spPr>
          <a:xfrm>
            <a:off x="9075565" y="5134498"/>
            <a:ext cx="25004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58" name="Text Placeholder 2"/>
          <p:cNvSpPr>
            <a:spLocks noGrp="1"/>
          </p:cNvSpPr>
          <p:nvPr>
            <p:ph type="body" sz="quarter" idx="62" hasCustomPrompt="1"/>
          </p:nvPr>
        </p:nvSpPr>
        <p:spPr>
          <a:xfrm>
            <a:off x="9075565" y="5499631"/>
            <a:ext cx="2500489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.</a:t>
            </a:r>
            <a:endParaRPr lang="en-US" dirty="0"/>
          </a:p>
        </p:txBody>
      </p:sp>
      <p:sp>
        <p:nvSpPr>
          <p:cNvPr id="59" name="Text Placeholder 7"/>
          <p:cNvSpPr>
            <a:spLocks noGrp="1"/>
          </p:cNvSpPr>
          <p:nvPr>
            <p:ph type="body" sz="quarter" idx="63" hasCustomPrompt="1"/>
          </p:nvPr>
        </p:nvSpPr>
        <p:spPr>
          <a:xfrm>
            <a:off x="9075565" y="4554056"/>
            <a:ext cx="2500489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80%</a:t>
            </a:r>
            <a:endParaRPr lang="es-ES_tradnl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3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3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3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3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3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3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3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3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3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900" decel="100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4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400" fill="hold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400" fill="hold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4500"/>
                            </p:stCondLst>
                            <p:childTnLst>
                              <p:par>
                                <p:cTn id="6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900" decel="100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4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4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4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500"/>
                            </p:stCondLst>
                            <p:childTnLst>
                              <p:par>
                                <p:cTn id="8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900" decel="100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4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400" fill="hold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400" fill="hold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0" grpId="0" animBg="1"/>
      <p:bldP spid="33" grpId="0" animBg="1"/>
      <p:bldP spid="34" grpId="0" animBg="1"/>
      <p:bldP spid="35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35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35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6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36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36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7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3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3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3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8" grpId="0" animBg="1"/>
      <p:bldP spid="4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51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5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5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2" grpId="0" animBg="1"/>
      <p:bldP spid="53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5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55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5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5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6" grpId="0" animBg="1"/>
      <p:bldP spid="57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7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5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59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5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5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conic lis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" name="Rounded Rectangle 2"/>
          <p:cNvSpPr/>
          <p:nvPr userDrawn="1"/>
        </p:nvSpPr>
        <p:spPr>
          <a:xfrm>
            <a:off x="-406400" y="1715377"/>
            <a:ext cx="1879600" cy="782954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Text Placeholder 7"/>
          <p:cNvSpPr>
            <a:spLocks noGrp="1"/>
          </p:cNvSpPr>
          <p:nvPr>
            <p:ph type="body" sz="quarter" idx="39" hasCustomPrompt="1"/>
          </p:nvPr>
        </p:nvSpPr>
        <p:spPr>
          <a:xfrm>
            <a:off x="684392" y="1761099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26" name="Text Placeholder 7"/>
          <p:cNvSpPr>
            <a:spLocks noGrp="1"/>
          </p:cNvSpPr>
          <p:nvPr>
            <p:ph type="body" sz="quarter" idx="19" hasCustomPrompt="1"/>
          </p:nvPr>
        </p:nvSpPr>
        <p:spPr>
          <a:xfrm>
            <a:off x="1805518" y="1544321"/>
            <a:ext cx="4121149" cy="440148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40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7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1805519" y="2025112"/>
            <a:ext cx="4121148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as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32" name="Rounded Rectangle 31"/>
          <p:cNvSpPr/>
          <p:nvPr userDrawn="1"/>
        </p:nvSpPr>
        <p:spPr>
          <a:xfrm>
            <a:off x="-406400" y="3193657"/>
            <a:ext cx="1879600" cy="782954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3" name="Text Placeholder 7"/>
          <p:cNvSpPr>
            <a:spLocks noGrp="1"/>
          </p:cNvSpPr>
          <p:nvPr>
            <p:ph type="body" sz="quarter" idx="43" hasCustomPrompt="1"/>
          </p:nvPr>
        </p:nvSpPr>
        <p:spPr>
          <a:xfrm>
            <a:off x="684392" y="3239379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34" name="Text Placeholder 7"/>
          <p:cNvSpPr>
            <a:spLocks noGrp="1"/>
          </p:cNvSpPr>
          <p:nvPr>
            <p:ph type="body" sz="quarter" idx="44" hasCustomPrompt="1"/>
          </p:nvPr>
        </p:nvSpPr>
        <p:spPr>
          <a:xfrm>
            <a:off x="1805518" y="3022601"/>
            <a:ext cx="4121149" cy="440148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40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5" name="Text Placeholder 2"/>
          <p:cNvSpPr>
            <a:spLocks noGrp="1"/>
          </p:cNvSpPr>
          <p:nvPr>
            <p:ph type="body" sz="quarter" idx="45" hasCustomPrompt="1"/>
          </p:nvPr>
        </p:nvSpPr>
        <p:spPr>
          <a:xfrm>
            <a:off x="1805519" y="3503390"/>
            <a:ext cx="4121148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as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40" name="Rounded Rectangle 39"/>
          <p:cNvSpPr/>
          <p:nvPr userDrawn="1"/>
        </p:nvSpPr>
        <p:spPr>
          <a:xfrm>
            <a:off x="-406400" y="4671937"/>
            <a:ext cx="1879600" cy="782954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1" name="Text Placeholder 7"/>
          <p:cNvSpPr>
            <a:spLocks noGrp="1"/>
          </p:cNvSpPr>
          <p:nvPr>
            <p:ph type="body" sz="quarter" idx="49" hasCustomPrompt="1"/>
          </p:nvPr>
        </p:nvSpPr>
        <p:spPr>
          <a:xfrm>
            <a:off x="684392" y="4717659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42" name="Text Placeholder 7"/>
          <p:cNvSpPr>
            <a:spLocks noGrp="1"/>
          </p:cNvSpPr>
          <p:nvPr>
            <p:ph type="body" sz="quarter" idx="50" hasCustomPrompt="1"/>
          </p:nvPr>
        </p:nvSpPr>
        <p:spPr>
          <a:xfrm>
            <a:off x="1805518" y="4500881"/>
            <a:ext cx="4121149" cy="440148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40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3" name="Text Placeholder 2"/>
          <p:cNvSpPr>
            <a:spLocks noGrp="1"/>
          </p:cNvSpPr>
          <p:nvPr>
            <p:ph type="body" sz="quarter" idx="51" hasCustomPrompt="1"/>
          </p:nvPr>
        </p:nvSpPr>
        <p:spPr>
          <a:xfrm>
            <a:off x="1805519" y="4981672"/>
            <a:ext cx="4121148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as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</a:t>
            </a:r>
            <a:r>
              <a:rPr lang="en-US" dirty="0"/>
              <a:t>. </a:t>
            </a:r>
            <a:endParaRPr lang="en-US" dirty="0"/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17" name="Rounded Rectangle 16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8" name="Rounded Rectangle 17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ounded Rectangle 18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4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3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3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3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4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4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4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3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3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3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4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4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4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000"/>
                            </p:stCondLst>
                            <p:childTnLst>
                              <p:par>
                                <p:cTn id="6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3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3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3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" grpId="0" animBg="1"/>
      <p:bldP spid="13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2" grpId="0" animBg="1"/>
      <p:bldP spid="33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3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3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3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4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0" grpId="0" animBg="1"/>
      <p:bldP spid="41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4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4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4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2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2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Iconic lis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" name="Rounded Rectangle 2"/>
          <p:cNvSpPr/>
          <p:nvPr userDrawn="1"/>
        </p:nvSpPr>
        <p:spPr>
          <a:xfrm>
            <a:off x="10706102" y="1852537"/>
            <a:ext cx="2027765" cy="782954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Text Placeholder 7"/>
          <p:cNvSpPr>
            <a:spLocks noGrp="1"/>
          </p:cNvSpPr>
          <p:nvPr>
            <p:ph type="body" sz="quarter" idx="39" hasCustomPrompt="1"/>
          </p:nvPr>
        </p:nvSpPr>
        <p:spPr>
          <a:xfrm>
            <a:off x="10787243" y="1898259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26" name="Text Placeholder 7"/>
          <p:cNvSpPr>
            <a:spLocks noGrp="1"/>
          </p:cNvSpPr>
          <p:nvPr>
            <p:ph type="body" sz="quarter" idx="19" hasCustomPrompt="1"/>
          </p:nvPr>
        </p:nvSpPr>
        <p:spPr>
          <a:xfrm>
            <a:off x="6421968" y="1681481"/>
            <a:ext cx="4121149" cy="440148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40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7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6421971" y="2162272"/>
            <a:ext cx="4121148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r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as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32" name="Rounded Rectangle 31"/>
          <p:cNvSpPr/>
          <p:nvPr userDrawn="1"/>
        </p:nvSpPr>
        <p:spPr>
          <a:xfrm>
            <a:off x="10706102" y="3330817"/>
            <a:ext cx="2027765" cy="782954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3" name="Text Placeholder 7"/>
          <p:cNvSpPr>
            <a:spLocks noGrp="1"/>
          </p:cNvSpPr>
          <p:nvPr>
            <p:ph type="body" sz="quarter" idx="43" hasCustomPrompt="1"/>
          </p:nvPr>
        </p:nvSpPr>
        <p:spPr>
          <a:xfrm>
            <a:off x="10787243" y="3376539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34" name="Text Placeholder 7"/>
          <p:cNvSpPr>
            <a:spLocks noGrp="1"/>
          </p:cNvSpPr>
          <p:nvPr>
            <p:ph type="body" sz="quarter" idx="44" hasCustomPrompt="1"/>
          </p:nvPr>
        </p:nvSpPr>
        <p:spPr>
          <a:xfrm>
            <a:off x="6421968" y="3159761"/>
            <a:ext cx="4121149" cy="440148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40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5" name="Text Placeholder 2"/>
          <p:cNvSpPr>
            <a:spLocks noGrp="1"/>
          </p:cNvSpPr>
          <p:nvPr>
            <p:ph type="body" sz="quarter" idx="45" hasCustomPrompt="1"/>
          </p:nvPr>
        </p:nvSpPr>
        <p:spPr>
          <a:xfrm>
            <a:off x="6421971" y="3640552"/>
            <a:ext cx="4121148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r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as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40" name="Rounded Rectangle 39"/>
          <p:cNvSpPr/>
          <p:nvPr userDrawn="1"/>
        </p:nvSpPr>
        <p:spPr>
          <a:xfrm>
            <a:off x="10706102" y="4809097"/>
            <a:ext cx="2027765" cy="782954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1" name="Text Placeholder 7"/>
          <p:cNvSpPr>
            <a:spLocks noGrp="1"/>
          </p:cNvSpPr>
          <p:nvPr>
            <p:ph type="body" sz="quarter" idx="49" hasCustomPrompt="1"/>
          </p:nvPr>
        </p:nvSpPr>
        <p:spPr>
          <a:xfrm>
            <a:off x="10787243" y="4854819"/>
            <a:ext cx="704141" cy="67451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n</a:t>
            </a:r>
            <a:endParaRPr lang="es-ES_tradnl" dirty="0"/>
          </a:p>
        </p:txBody>
      </p:sp>
      <p:sp>
        <p:nvSpPr>
          <p:cNvPr id="42" name="Text Placeholder 7"/>
          <p:cNvSpPr>
            <a:spLocks noGrp="1"/>
          </p:cNvSpPr>
          <p:nvPr>
            <p:ph type="body" sz="quarter" idx="50" hasCustomPrompt="1"/>
          </p:nvPr>
        </p:nvSpPr>
        <p:spPr>
          <a:xfrm>
            <a:off x="6421968" y="4638041"/>
            <a:ext cx="4121149" cy="440148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40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3" name="Text Placeholder 2"/>
          <p:cNvSpPr>
            <a:spLocks noGrp="1"/>
          </p:cNvSpPr>
          <p:nvPr>
            <p:ph type="body" sz="quarter" idx="51" hasCustomPrompt="1"/>
          </p:nvPr>
        </p:nvSpPr>
        <p:spPr>
          <a:xfrm>
            <a:off x="6421971" y="5118832"/>
            <a:ext cx="4121148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r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as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</a:t>
            </a:r>
            <a:r>
              <a:rPr lang="en-US" dirty="0"/>
              <a:t>. </a:t>
            </a:r>
            <a:endParaRPr lang="en-US" dirty="0"/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17" name="Rounded Rectangle 16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8" name="Rounded Rectangle 17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ounded Rectangle 18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4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4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3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3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3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4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4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4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3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3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3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4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4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4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000"/>
                            </p:stCondLst>
                            <p:childTnLst>
                              <p:par>
                                <p:cTn id="6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3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3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3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" grpId="0" animBg="1"/>
      <p:bldP spid="13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1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1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2" grpId="0" animBg="1"/>
      <p:bldP spid="33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33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33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3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4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4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0" grpId="0" animBg="1"/>
      <p:bldP spid="41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41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41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4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2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2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ircle info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Oval 52"/>
          <p:cNvSpPr>
            <a:spLocks noChangeAspect="1"/>
          </p:cNvSpPr>
          <p:nvPr userDrawn="1"/>
        </p:nvSpPr>
        <p:spPr>
          <a:xfrm>
            <a:off x="861369" y="1766844"/>
            <a:ext cx="3120004" cy="2808000"/>
          </a:xfrm>
          <a:prstGeom prst="ellipse">
            <a:avLst/>
          </a:prstGeom>
          <a:ln w="381000" cap="rnd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17" name="Rounded Rectangle 16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8" name="Rounded Rectangle 17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ounded Rectangle 18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28" name="Text Placeholder 7"/>
          <p:cNvSpPr>
            <a:spLocks noGrp="1"/>
          </p:cNvSpPr>
          <p:nvPr>
            <p:ph type="body" sz="quarter" idx="20" hasCustomPrompt="1"/>
          </p:nvPr>
        </p:nvSpPr>
        <p:spPr>
          <a:xfrm>
            <a:off x="964496" y="5151591"/>
            <a:ext cx="2941464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9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964501" y="5461324"/>
            <a:ext cx="2941463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21" name="Picture Placeholder 2"/>
          <p:cNvSpPr>
            <a:spLocks noGrp="1" noChangeAspect="1"/>
          </p:cNvSpPr>
          <p:nvPr>
            <p:ph type="pic" sz="quarter" idx="17"/>
          </p:nvPr>
        </p:nvSpPr>
        <p:spPr>
          <a:xfrm>
            <a:off x="1099962" y="1991361"/>
            <a:ext cx="2639997" cy="2375998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25" name="Oval 24"/>
          <p:cNvSpPr>
            <a:spLocks noChangeAspect="1"/>
          </p:cNvSpPr>
          <p:nvPr userDrawn="1"/>
        </p:nvSpPr>
        <p:spPr>
          <a:xfrm>
            <a:off x="4518970" y="1766844"/>
            <a:ext cx="3120004" cy="2808000"/>
          </a:xfrm>
          <a:prstGeom prst="ellipse">
            <a:avLst/>
          </a:prstGeom>
          <a:ln w="381000" cap="rnd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Text Placeholder 7"/>
          <p:cNvSpPr>
            <a:spLocks noGrp="1"/>
          </p:cNvSpPr>
          <p:nvPr>
            <p:ph type="body" sz="quarter" idx="21" hasCustomPrompt="1"/>
          </p:nvPr>
        </p:nvSpPr>
        <p:spPr>
          <a:xfrm>
            <a:off x="4622088" y="5151591"/>
            <a:ext cx="2941464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7" name="Text Placeholder 2"/>
          <p:cNvSpPr>
            <a:spLocks noGrp="1"/>
          </p:cNvSpPr>
          <p:nvPr>
            <p:ph type="body" sz="quarter" idx="22" hasCustomPrompt="1"/>
          </p:nvPr>
        </p:nvSpPr>
        <p:spPr>
          <a:xfrm>
            <a:off x="4622093" y="5461324"/>
            <a:ext cx="2941463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32" name="Picture Placeholder 2"/>
          <p:cNvSpPr>
            <a:spLocks noGrp="1" noChangeAspect="1"/>
          </p:cNvSpPr>
          <p:nvPr>
            <p:ph type="pic" sz="quarter" idx="18"/>
          </p:nvPr>
        </p:nvSpPr>
        <p:spPr>
          <a:xfrm>
            <a:off x="4757555" y="1991361"/>
            <a:ext cx="2639997" cy="2375998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34" name="Oval 33"/>
          <p:cNvSpPr>
            <a:spLocks noChangeAspect="1"/>
          </p:cNvSpPr>
          <p:nvPr userDrawn="1"/>
        </p:nvSpPr>
        <p:spPr>
          <a:xfrm>
            <a:off x="8199147" y="1766844"/>
            <a:ext cx="3120004" cy="2808000"/>
          </a:xfrm>
          <a:prstGeom prst="ellipse">
            <a:avLst/>
          </a:prstGeom>
          <a:ln w="381000" cap="rnd" cmpd="sng">
            <a:solidFill>
              <a:schemeClr val="accent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384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5" name="Text Placeholder 7"/>
          <p:cNvSpPr>
            <a:spLocks noGrp="1"/>
          </p:cNvSpPr>
          <p:nvPr>
            <p:ph type="body" sz="quarter" idx="23" hasCustomPrompt="1"/>
          </p:nvPr>
        </p:nvSpPr>
        <p:spPr>
          <a:xfrm>
            <a:off x="8295917" y="5151591"/>
            <a:ext cx="2941464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6" name="Text Placeholder 2"/>
          <p:cNvSpPr>
            <a:spLocks noGrp="1"/>
          </p:cNvSpPr>
          <p:nvPr>
            <p:ph type="body" sz="quarter" idx="24" hasCustomPrompt="1"/>
          </p:nvPr>
        </p:nvSpPr>
        <p:spPr>
          <a:xfrm>
            <a:off x="8295922" y="5461324"/>
            <a:ext cx="2941463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37" name="Picture Placeholder 2"/>
          <p:cNvSpPr>
            <a:spLocks noGrp="1" noChangeAspect="1"/>
          </p:cNvSpPr>
          <p:nvPr>
            <p:ph type="pic" sz="quarter" idx="19"/>
          </p:nvPr>
        </p:nvSpPr>
        <p:spPr>
          <a:xfrm>
            <a:off x="8453962" y="1991361"/>
            <a:ext cx="2639997" cy="2375998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500"/>
                            </p:stCondLst>
                            <p:childTnLst>
                              <p:par>
                                <p:cTn id="70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/>
      <p:bldP spid="25" grpId="0" animBg="1"/>
      <p:bldP spid="2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2" grpId="0"/>
      <p:bldP spid="34" grpId="0" animBg="1"/>
      <p:bldP spid="3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7" grpId="0"/>
    </p:bld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ound bars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17" name="Rounded Rectangle 16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8" name="Rounded Rectangle 17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ounded Rectangle 18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28" name="Text Placeholder 7"/>
          <p:cNvSpPr>
            <a:spLocks noGrp="1"/>
          </p:cNvSpPr>
          <p:nvPr>
            <p:ph type="body" sz="quarter" idx="20" hasCustomPrompt="1"/>
          </p:nvPr>
        </p:nvSpPr>
        <p:spPr>
          <a:xfrm>
            <a:off x="964496" y="5151591"/>
            <a:ext cx="2941464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9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964501" y="5461324"/>
            <a:ext cx="2941463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44" name="Text Placeholder 7"/>
          <p:cNvSpPr>
            <a:spLocks noGrp="1"/>
          </p:cNvSpPr>
          <p:nvPr>
            <p:ph type="body" sz="quarter" idx="21" hasCustomPrompt="1"/>
          </p:nvPr>
        </p:nvSpPr>
        <p:spPr>
          <a:xfrm>
            <a:off x="4622088" y="5151591"/>
            <a:ext cx="2941464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5" name="Text Placeholder 2"/>
          <p:cNvSpPr>
            <a:spLocks noGrp="1"/>
          </p:cNvSpPr>
          <p:nvPr>
            <p:ph type="body" sz="quarter" idx="22" hasCustomPrompt="1"/>
          </p:nvPr>
        </p:nvSpPr>
        <p:spPr>
          <a:xfrm>
            <a:off x="4622093" y="5461324"/>
            <a:ext cx="2941463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49" name="Text Placeholder 7"/>
          <p:cNvSpPr>
            <a:spLocks noGrp="1"/>
          </p:cNvSpPr>
          <p:nvPr>
            <p:ph type="body" sz="quarter" idx="23" hasCustomPrompt="1"/>
          </p:nvPr>
        </p:nvSpPr>
        <p:spPr>
          <a:xfrm>
            <a:off x="8295917" y="5151591"/>
            <a:ext cx="2941464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16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50" name="Text Placeholder 2"/>
          <p:cNvSpPr>
            <a:spLocks noGrp="1"/>
          </p:cNvSpPr>
          <p:nvPr>
            <p:ph type="body" sz="quarter" idx="24" hasCustomPrompt="1"/>
          </p:nvPr>
        </p:nvSpPr>
        <p:spPr>
          <a:xfrm>
            <a:off x="8295922" y="5461324"/>
            <a:ext cx="2941463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 baseline="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aecen</a:t>
            </a:r>
            <a:r>
              <a:rPr lang="en-US" dirty="0"/>
              <a:t>. </a:t>
            </a:r>
            <a:endParaRPr lang="en-US" dirty="0"/>
          </a:p>
        </p:txBody>
      </p:sp>
      <p:grpSp>
        <p:nvGrpSpPr>
          <p:cNvPr id="5" name="Group 4"/>
          <p:cNvGrpSpPr/>
          <p:nvPr userDrawn="1"/>
        </p:nvGrpSpPr>
        <p:grpSpPr>
          <a:xfrm>
            <a:off x="603251" y="1767848"/>
            <a:ext cx="10972800" cy="2833612"/>
            <a:chOff x="452438" y="1473206"/>
            <a:chExt cx="8229600" cy="2361343"/>
          </a:xfrm>
        </p:grpSpPr>
        <p:sp>
          <p:nvSpPr>
            <p:cNvPr id="2" name="TextBox 1"/>
            <p:cNvSpPr txBox="1"/>
            <p:nvPr userDrawn="1"/>
          </p:nvSpPr>
          <p:spPr>
            <a:xfrm>
              <a:off x="452438" y="1473206"/>
              <a:ext cx="34769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40" b="0" i="0" u="none" strike="noStrike" kern="1200" cap="none" spc="0" normalizeH="0" baseline="0" noProof="0" dirty="0">
                  <a:ln>
                    <a:noFill/>
                  </a:ln>
                  <a:solidFill>
                    <a:srgbClr val="5B9BD5"/>
                  </a:solidFill>
                  <a:effectLst/>
                  <a:uLnTx/>
                  <a:uFillTx/>
                  <a:latin typeface="Lato Regular"/>
                  <a:ea typeface="+mn-ea"/>
                  <a:cs typeface="Lato Regular"/>
                </a:rPr>
                <a:t>100</a:t>
              </a:r>
              <a:endParaRPr kumimoji="0" lang="en-US" sz="1440" b="0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Lato Regular"/>
                <a:ea typeface="+mn-ea"/>
                <a:cs typeface="Lato Regular"/>
              </a:endParaRPr>
            </a:p>
          </p:txBody>
        </p:sp>
        <p:cxnSp>
          <p:nvCxnSpPr>
            <p:cNvPr id="4" name="Straight Connector 3"/>
            <p:cNvCxnSpPr/>
            <p:nvPr userDrawn="1"/>
          </p:nvCxnSpPr>
          <p:spPr>
            <a:xfrm>
              <a:off x="906408" y="1645572"/>
              <a:ext cx="7775630" cy="13900"/>
            </a:xfrm>
            <a:prstGeom prst="line">
              <a:avLst/>
            </a:prstGeom>
            <a:ln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 userDrawn="1"/>
          </p:nvSpPr>
          <p:spPr>
            <a:xfrm>
              <a:off x="452438" y="3572939"/>
              <a:ext cx="20823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40" b="0" i="0" u="none" strike="noStrike" kern="1200" cap="none" spc="0" normalizeH="0" baseline="0" noProof="0" dirty="0">
                  <a:ln>
                    <a:noFill/>
                  </a:ln>
                  <a:solidFill>
                    <a:srgbClr val="5B9BD5"/>
                  </a:solidFill>
                  <a:effectLst/>
                  <a:uLnTx/>
                  <a:uFillTx/>
                  <a:latin typeface="Lato Regular"/>
                  <a:ea typeface="+mn-ea"/>
                  <a:cs typeface="Lato Regular"/>
                </a:rPr>
                <a:t>0</a:t>
              </a:r>
              <a:endParaRPr kumimoji="0" lang="en-US" sz="1440" b="0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Lato Regular"/>
                <a:ea typeface="+mn-ea"/>
                <a:cs typeface="Lato Regular"/>
              </a:endParaRPr>
            </a:p>
          </p:txBody>
        </p:sp>
        <p:cxnSp>
          <p:nvCxnSpPr>
            <p:cNvPr id="25" name="Straight Connector 24"/>
            <p:cNvCxnSpPr/>
            <p:nvPr userDrawn="1"/>
          </p:nvCxnSpPr>
          <p:spPr>
            <a:xfrm>
              <a:off x="906408" y="3745305"/>
              <a:ext cx="7775630" cy="13900"/>
            </a:xfrm>
            <a:prstGeom prst="line">
              <a:avLst/>
            </a:prstGeom>
            <a:ln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 userDrawn="1"/>
          </p:nvSpPr>
          <p:spPr>
            <a:xfrm>
              <a:off x="452438" y="2540006"/>
              <a:ext cx="27796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40" b="0" i="0" u="none" strike="noStrike" kern="1200" cap="none" spc="0" normalizeH="0" baseline="0" noProof="0" dirty="0">
                  <a:ln>
                    <a:noFill/>
                  </a:ln>
                  <a:solidFill>
                    <a:srgbClr val="5B9BD5"/>
                  </a:solidFill>
                  <a:effectLst/>
                  <a:uLnTx/>
                  <a:uFillTx/>
                  <a:latin typeface="Lato Regular"/>
                  <a:ea typeface="+mn-ea"/>
                  <a:cs typeface="Lato Regular"/>
                </a:rPr>
                <a:t>50</a:t>
              </a:r>
              <a:endParaRPr kumimoji="0" lang="en-US" sz="1440" b="0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Lato Regular"/>
                <a:ea typeface="+mn-ea"/>
                <a:cs typeface="Lato Regular"/>
              </a:endParaRPr>
            </a:p>
          </p:txBody>
        </p:sp>
        <p:cxnSp>
          <p:nvCxnSpPr>
            <p:cNvPr id="27" name="Straight Connector 26"/>
            <p:cNvCxnSpPr/>
            <p:nvPr userDrawn="1"/>
          </p:nvCxnSpPr>
          <p:spPr>
            <a:xfrm>
              <a:off x="906408" y="2712372"/>
              <a:ext cx="7775630" cy="13900"/>
            </a:xfrm>
            <a:prstGeom prst="line">
              <a:avLst/>
            </a:prstGeom>
            <a:ln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 userDrawn="1"/>
          </p:nvSpPr>
          <p:spPr>
            <a:xfrm>
              <a:off x="452438" y="2032006"/>
              <a:ext cx="27796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40" b="0" i="0" u="none" strike="noStrike" kern="1200" cap="none" spc="0" normalizeH="0" baseline="0" noProof="0" dirty="0">
                  <a:ln>
                    <a:noFill/>
                  </a:ln>
                  <a:solidFill>
                    <a:srgbClr val="5B9BD5"/>
                  </a:solidFill>
                  <a:effectLst/>
                  <a:uLnTx/>
                  <a:uFillTx/>
                  <a:latin typeface="Lato Regular"/>
                  <a:ea typeface="+mn-ea"/>
                  <a:cs typeface="Lato Regular"/>
                </a:rPr>
                <a:t>75</a:t>
              </a:r>
              <a:endParaRPr kumimoji="0" lang="en-US" sz="1440" b="0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Lato Regular"/>
                <a:ea typeface="+mn-ea"/>
                <a:cs typeface="Lato Regular"/>
              </a:endParaRPr>
            </a:p>
          </p:txBody>
        </p:sp>
        <p:cxnSp>
          <p:nvCxnSpPr>
            <p:cNvPr id="31" name="Straight Connector 30"/>
            <p:cNvCxnSpPr/>
            <p:nvPr userDrawn="1"/>
          </p:nvCxnSpPr>
          <p:spPr>
            <a:xfrm>
              <a:off x="906408" y="2204372"/>
              <a:ext cx="7775630" cy="13900"/>
            </a:xfrm>
            <a:prstGeom prst="line">
              <a:avLst/>
            </a:prstGeom>
            <a:ln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 userDrawn="1"/>
          </p:nvSpPr>
          <p:spPr>
            <a:xfrm>
              <a:off x="452438" y="3064940"/>
              <a:ext cx="27796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40" b="0" i="0" u="none" strike="noStrike" kern="1200" cap="none" spc="0" normalizeH="0" baseline="0" noProof="0" dirty="0">
                  <a:ln>
                    <a:noFill/>
                  </a:ln>
                  <a:solidFill>
                    <a:srgbClr val="5B9BD5"/>
                  </a:solidFill>
                  <a:effectLst/>
                  <a:uLnTx/>
                  <a:uFillTx/>
                  <a:latin typeface="Lato Regular"/>
                  <a:ea typeface="+mn-ea"/>
                  <a:cs typeface="Lato Regular"/>
                </a:rPr>
                <a:t>25</a:t>
              </a:r>
              <a:endParaRPr kumimoji="0" lang="en-US" sz="1440" b="0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Lato Regular"/>
                <a:ea typeface="+mn-ea"/>
                <a:cs typeface="Lato Regular"/>
              </a:endParaRPr>
            </a:p>
          </p:txBody>
        </p:sp>
        <p:cxnSp>
          <p:nvCxnSpPr>
            <p:cNvPr id="33" name="Straight Connector 32"/>
            <p:cNvCxnSpPr/>
            <p:nvPr userDrawn="1"/>
          </p:nvCxnSpPr>
          <p:spPr>
            <a:xfrm>
              <a:off x="906408" y="3237306"/>
              <a:ext cx="7775630" cy="13900"/>
            </a:xfrm>
            <a:prstGeom prst="line">
              <a:avLst/>
            </a:prstGeom>
            <a:ln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9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4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4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ight column with dat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64" hasCustomPrompt="1"/>
          </p:nvPr>
        </p:nvSpPr>
        <p:spPr>
          <a:xfrm>
            <a:off x="6331655" y="2145650"/>
            <a:ext cx="236078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5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6738048" y="1527880"/>
            <a:ext cx="1967997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160" b="1" baseline="0">
                <a:solidFill>
                  <a:schemeClr val="bg1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s-ES_tradnl" dirty="0"/>
              <a:t>2000</a:t>
            </a:r>
            <a:endParaRPr lang="es-ES_tradnl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65" hasCustomPrompt="1"/>
          </p:nvPr>
        </p:nvSpPr>
        <p:spPr>
          <a:xfrm>
            <a:off x="6331655" y="1898830"/>
            <a:ext cx="23607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8" name="Text Placeholder 2"/>
          <p:cNvSpPr>
            <a:spLocks noGrp="1"/>
          </p:cNvSpPr>
          <p:nvPr>
            <p:ph type="body" sz="quarter" idx="66" hasCustomPrompt="1"/>
          </p:nvPr>
        </p:nvSpPr>
        <p:spPr>
          <a:xfrm>
            <a:off x="9215262" y="2145650"/>
            <a:ext cx="236078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19" name="Text Placeholder 7"/>
          <p:cNvSpPr>
            <a:spLocks noGrp="1"/>
          </p:cNvSpPr>
          <p:nvPr>
            <p:ph type="body" sz="quarter" idx="67" hasCustomPrompt="1"/>
          </p:nvPr>
        </p:nvSpPr>
        <p:spPr>
          <a:xfrm>
            <a:off x="9621655" y="1527880"/>
            <a:ext cx="1967997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160" b="1" baseline="0">
                <a:solidFill>
                  <a:schemeClr val="bg1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s-ES_tradnl" dirty="0"/>
              <a:t>2000</a:t>
            </a:r>
            <a:endParaRPr lang="es-ES_tradnl" dirty="0"/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68" hasCustomPrompt="1"/>
          </p:nvPr>
        </p:nvSpPr>
        <p:spPr>
          <a:xfrm>
            <a:off x="9215262" y="1898830"/>
            <a:ext cx="23607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sz="quarter" idx="69" hasCustomPrompt="1"/>
          </p:nvPr>
        </p:nvSpPr>
        <p:spPr>
          <a:xfrm>
            <a:off x="6331655" y="3762176"/>
            <a:ext cx="236078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22" name="Text Placeholder 7"/>
          <p:cNvSpPr>
            <a:spLocks noGrp="1"/>
          </p:cNvSpPr>
          <p:nvPr>
            <p:ph type="body" sz="quarter" idx="70" hasCustomPrompt="1"/>
          </p:nvPr>
        </p:nvSpPr>
        <p:spPr>
          <a:xfrm>
            <a:off x="6738048" y="3144408"/>
            <a:ext cx="1967997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160" b="1" baseline="0">
                <a:solidFill>
                  <a:schemeClr val="bg1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s-ES_tradnl" dirty="0"/>
              <a:t>2000</a:t>
            </a:r>
            <a:endParaRPr lang="es-ES_tradnl" dirty="0"/>
          </a:p>
        </p:txBody>
      </p:sp>
      <p:sp>
        <p:nvSpPr>
          <p:cNvPr id="23" name="Text Placeholder 7"/>
          <p:cNvSpPr>
            <a:spLocks noGrp="1"/>
          </p:cNvSpPr>
          <p:nvPr>
            <p:ph type="body" sz="quarter" idx="71" hasCustomPrompt="1"/>
          </p:nvPr>
        </p:nvSpPr>
        <p:spPr>
          <a:xfrm>
            <a:off x="6331655" y="3515357"/>
            <a:ext cx="23607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4" name="Text Placeholder 2"/>
          <p:cNvSpPr>
            <a:spLocks noGrp="1"/>
          </p:cNvSpPr>
          <p:nvPr>
            <p:ph type="body" sz="quarter" idx="72" hasCustomPrompt="1"/>
          </p:nvPr>
        </p:nvSpPr>
        <p:spPr>
          <a:xfrm>
            <a:off x="9215262" y="3762176"/>
            <a:ext cx="236078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25" name="Text Placeholder 7"/>
          <p:cNvSpPr>
            <a:spLocks noGrp="1"/>
          </p:cNvSpPr>
          <p:nvPr>
            <p:ph type="body" sz="quarter" idx="73" hasCustomPrompt="1"/>
          </p:nvPr>
        </p:nvSpPr>
        <p:spPr>
          <a:xfrm>
            <a:off x="9621655" y="3144408"/>
            <a:ext cx="1967997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160" b="1" baseline="0">
                <a:solidFill>
                  <a:schemeClr val="bg1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s-ES_tradnl" dirty="0"/>
              <a:t>2000</a:t>
            </a:r>
            <a:endParaRPr lang="es-ES_tradnl" dirty="0"/>
          </a:p>
        </p:txBody>
      </p:sp>
      <p:sp>
        <p:nvSpPr>
          <p:cNvPr id="26" name="Text Placeholder 7"/>
          <p:cNvSpPr>
            <a:spLocks noGrp="1"/>
          </p:cNvSpPr>
          <p:nvPr>
            <p:ph type="body" sz="quarter" idx="74" hasCustomPrompt="1"/>
          </p:nvPr>
        </p:nvSpPr>
        <p:spPr>
          <a:xfrm>
            <a:off x="9215262" y="3515357"/>
            <a:ext cx="23607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7" name="Text Placeholder 2"/>
          <p:cNvSpPr>
            <a:spLocks noGrp="1"/>
          </p:cNvSpPr>
          <p:nvPr>
            <p:ph type="body" sz="quarter" idx="75" hasCustomPrompt="1"/>
          </p:nvPr>
        </p:nvSpPr>
        <p:spPr>
          <a:xfrm>
            <a:off x="6331655" y="5344250"/>
            <a:ext cx="236078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28" name="Text Placeholder 7"/>
          <p:cNvSpPr>
            <a:spLocks noGrp="1"/>
          </p:cNvSpPr>
          <p:nvPr>
            <p:ph type="body" sz="quarter" idx="76" hasCustomPrompt="1"/>
          </p:nvPr>
        </p:nvSpPr>
        <p:spPr>
          <a:xfrm>
            <a:off x="6738048" y="4746930"/>
            <a:ext cx="1967997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160" b="1" baseline="0">
                <a:solidFill>
                  <a:schemeClr val="bg1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s-ES_tradnl" dirty="0"/>
              <a:t>2000</a:t>
            </a:r>
            <a:endParaRPr lang="es-ES_tradnl" dirty="0"/>
          </a:p>
        </p:txBody>
      </p:sp>
      <p:sp>
        <p:nvSpPr>
          <p:cNvPr id="29" name="Text Placeholder 7"/>
          <p:cNvSpPr>
            <a:spLocks noGrp="1"/>
          </p:cNvSpPr>
          <p:nvPr>
            <p:ph type="body" sz="quarter" idx="77" hasCustomPrompt="1"/>
          </p:nvPr>
        </p:nvSpPr>
        <p:spPr>
          <a:xfrm>
            <a:off x="6331655" y="5097430"/>
            <a:ext cx="23607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0" name="Text Placeholder 2"/>
          <p:cNvSpPr>
            <a:spLocks noGrp="1"/>
          </p:cNvSpPr>
          <p:nvPr>
            <p:ph type="body" sz="quarter" idx="78" hasCustomPrompt="1"/>
          </p:nvPr>
        </p:nvSpPr>
        <p:spPr>
          <a:xfrm>
            <a:off x="9215262" y="5344250"/>
            <a:ext cx="236078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31" name="Text Placeholder 7"/>
          <p:cNvSpPr>
            <a:spLocks noGrp="1"/>
          </p:cNvSpPr>
          <p:nvPr>
            <p:ph type="body" sz="quarter" idx="79" hasCustomPrompt="1"/>
          </p:nvPr>
        </p:nvSpPr>
        <p:spPr>
          <a:xfrm>
            <a:off x="9621655" y="4746930"/>
            <a:ext cx="1967997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160" b="1" baseline="0">
                <a:solidFill>
                  <a:schemeClr val="bg1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s-ES_tradnl" dirty="0"/>
              <a:t>2000</a:t>
            </a:r>
            <a:endParaRPr lang="es-ES_tradnl" dirty="0"/>
          </a:p>
        </p:txBody>
      </p:sp>
      <p:sp>
        <p:nvSpPr>
          <p:cNvPr id="32" name="Text Placeholder 7"/>
          <p:cNvSpPr>
            <a:spLocks noGrp="1"/>
          </p:cNvSpPr>
          <p:nvPr>
            <p:ph type="body" sz="quarter" idx="80" hasCustomPrompt="1"/>
          </p:nvPr>
        </p:nvSpPr>
        <p:spPr>
          <a:xfrm>
            <a:off x="9215262" y="5097430"/>
            <a:ext cx="23607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33" name="Group 32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34" name="Rounded Rectangle 33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5" name="Rounded Rectangle 34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Rounded Rectangle 35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37" name="Oval 36"/>
          <p:cNvSpPr>
            <a:spLocks noChangeAspect="1"/>
          </p:cNvSpPr>
          <p:nvPr userDrawn="1"/>
        </p:nvSpPr>
        <p:spPr>
          <a:xfrm flipH="1">
            <a:off x="6331655" y="1568515"/>
            <a:ext cx="288000" cy="25920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8" name="Oval 37"/>
          <p:cNvSpPr>
            <a:spLocks noChangeAspect="1"/>
          </p:cNvSpPr>
          <p:nvPr userDrawn="1"/>
        </p:nvSpPr>
        <p:spPr>
          <a:xfrm flipH="1">
            <a:off x="9215261" y="1568515"/>
            <a:ext cx="288000" cy="25920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9" name="Oval 38"/>
          <p:cNvSpPr>
            <a:spLocks noChangeAspect="1"/>
          </p:cNvSpPr>
          <p:nvPr userDrawn="1"/>
        </p:nvSpPr>
        <p:spPr>
          <a:xfrm flipH="1">
            <a:off x="6331655" y="3174886"/>
            <a:ext cx="288000" cy="259200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0" name="Oval 39"/>
          <p:cNvSpPr>
            <a:spLocks noChangeAspect="1"/>
          </p:cNvSpPr>
          <p:nvPr userDrawn="1"/>
        </p:nvSpPr>
        <p:spPr>
          <a:xfrm flipH="1">
            <a:off x="9215261" y="3174886"/>
            <a:ext cx="288000" cy="259200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1" name="Oval 40"/>
          <p:cNvSpPr>
            <a:spLocks noChangeAspect="1"/>
          </p:cNvSpPr>
          <p:nvPr userDrawn="1"/>
        </p:nvSpPr>
        <p:spPr>
          <a:xfrm flipH="1">
            <a:off x="6331655" y="4762168"/>
            <a:ext cx="288000" cy="259200"/>
          </a:xfrm>
          <a:prstGeom prst="ellipse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2" name="Oval 41"/>
          <p:cNvSpPr>
            <a:spLocks noChangeAspect="1"/>
          </p:cNvSpPr>
          <p:nvPr userDrawn="1"/>
        </p:nvSpPr>
        <p:spPr>
          <a:xfrm flipH="1">
            <a:off x="9215261" y="4762168"/>
            <a:ext cx="288000" cy="259200"/>
          </a:xfrm>
          <a:prstGeom prst="ellipse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4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4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4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4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4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4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4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4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4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4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4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4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4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4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4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4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4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2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2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2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000"/>
                            </p:stCondLst>
                            <p:childTnLst>
                              <p:par>
                                <p:cTn id="10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2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2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2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2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2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2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2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2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2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2500"/>
                            </p:stCondLst>
                            <p:childTnLst>
                              <p:par>
                                <p:cTn id="12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2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2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5" dur="2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3000"/>
                            </p:stCondLst>
                            <p:childTnLst>
                              <p:par>
                                <p:cTn id="12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9" dur="2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2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1" dur="2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5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9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22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3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25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2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2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2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2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2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31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3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3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2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2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</p:bld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Right column with dat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64" hasCustomPrompt="1"/>
          </p:nvPr>
        </p:nvSpPr>
        <p:spPr>
          <a:xfrm>
            <a:off x="603251" y="2145650"/>
            <a:ext cx="236078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5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1009644" y="1527880"/>
            <a:ext cx="1967997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16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2000</a:t>
            </a:r>
            <a:endParaRPr lang="es-ES_tradnl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65" hasCustomPrompt="1"/>
          </p:nvPr>
        </p:nvSpPr>
        <p:spPr>
          <a:xfrm>
            <a:off x="603251" y="1898830"/>
            <a:ext cx="23607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8" name="Text Placeholder 2"/>
          <p:cNvSpPr>
            <a:spLocks noGrp="1"/>
          </p:cNvSpPr>
          <p:nvPr>
            <p:ph type="body" sz="quarter" idx="66" hasCustomPrompt="1"/>
          </p:nvPr>
        </p:nvSpPr>
        <p:spPr>
          <a:xfrm>
            <a:off x="9215262" y="2145650"/>
            <a:ext cx="236078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19" name="Text Placeholder 7"/>
          <p:cNvSpPr>
            <a:spLocks noGrp="1"/>
          </p:cNvSpPr>
          <p:nvPr>
            <p:ph type="body" sz="quarter" idx="67" hasCustomPrompt="1"/>
          </p:nvPr>
        </p:nvSpPr>
        <p:spPr>
          <a:xfrm>
            <a:off x="9621655" y="1527880"/>
            <a:ext cx="1967997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16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2000</a:t>
            </a:r>
            <a:endParaRPr lang="es-ES_tradnl" dirty="0"/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68" hasCustomPrompt="1"/>
          </p:nvPr>
        </p:nvSpPr>
        <p:spPr>
          <a:xfrm>
            <a:off x="9215262" y="1898830"/>
            <a:ext cx="23607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sz="quarter" idx="69" hasCustomPrompt="1"/>
          </p:nvPr>
        </p:nvSpPr>
        <p:spPr>
          <a:xfrm>
            <a:off x="603251" y="3762176"/>
            <a:ext cx="236078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22" name="Text Placeholder 7"/>
          <p:cNvSpPr>
            <a:spLocks noGrp="1"/>
          </p:cNvSpPr>
          <p:nvPr>
            <p:ph type="body" sz="quarter" idx="70" hasCustomPrompt="1"/>
          </p:nvPr>
        </p:nvSpPr>
        <p:spPr>
          <a:xfrm>
            <a:off x="1009644" y="3144408"/>
            <a:ext cx="1967997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16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2000</a:t>
            </a:r>
            <a:endParaRPr lang="es-ES_tradnl" dirty="0"/>
          </a:p>
        </p:txBody>
      </p:sp>
      <p:sp>
        <p:nvSpPr>
          <p:cNvPr id="23" name="Text Placeholder 7"/>
          <p:cNvSpPr>
            <a:spLocks noGrp="1"/>
          </p:cNvSpPr>
          <p:nvPr>
            <p:ph type="body" sz="quarter" idx="71" hasCustomPrompt="1"/>
          </p:nvPr>
        </p:nvSpPr>
        <p:spPr>
          <a:xfrm>
            <a:off x="603251" y="3515357"/>
            <a:ext cx="23607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4" name="Text Placeholder 2"/>
          <p:cNvSpPr>
            <a:spLocks noGrp="1"/>
          </p:cNvSpPr>
          <p:nvPr>
            <p:ph type="body" sz="quarter" idx="72" hasCustomPrompt="1"/>
          </p:nvPr>
        </p:nvSpPr>
        <p:spPr>
          <a:xfrm>
            <a:off x="9215262" y="3762176"/>
            <a:ext cx="236078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25" name="Text Placeholder 7"/>
          <p:cNvSpPr>
            <a:spLocks noGrp="1"/>
          </p:cNvSpPr>
          <p:nvPr>
            <p:ph type="body" sz="quarter" idx="73" hasCustomPrompt="1"/>
          </p:nvPr>
        </p:nvSpPr>
        <p:spPr>
          <a:xfrm>
            <a:off x="9621655" y="3144408"/>
            <a:ext cx="1967997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16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2000</a:t>
            </a:r>
            <a:endParaRPr lang="es-ES_tradnl" dirty="0"/>
          </a:p>
        </p:txBody>
      </p:sp>
      <p:sp>
        <p:nvSpPr>
          <p:cNvPr id="26" name="Text Placeholder 7"/>
          <p:cNvSpPr>
            <a:spLocks noGrp="1"/>
          </p:cNvSpPr>
          <p:nvPr>
            <p:ph type="body" sz="quarter" idx="74" hasCustomPrompt="1"/>
          </p:nvPr>
        </p:nvSpPr>
        <p:spPr>
          <a:xfrm>
            <a:off x="9215262" y="3515357"/>
            <a:ext cx="23607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7" name="Text Placeholder 2"/>
          <p:cNvSpPr>
            <a:spLocks noGrp="1"/>
          </p:cNvSpPr>
          <p:nvPr>
            <p:ph type="body" sz="quarter" idx="75" hasCustomPrompt="1"/>
          </p:nvPr>
        </p:nvSpPr>
        <p:spPr>
          <a:xfrm>
            <a:off x="603251" y="5344250"/>
            <a:ext cx="236078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28" name="Text Placeholder 7"/>
          <p:cNvSpPr>
            <a:spLocks noGrp="1"/>
          </p:cNvSpPr>
          <p:nvPr>
            <p:ph type="body" sz="quarter" idx="76" hasCustomPrompt="1"/>
          </p:nvPr>
        </p:nvSpPr>
        <p:spPr>
          <a:xfrm>
            <a:off x="1009644" y="4746930"/>
            <a:ext cx="1967997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16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2000</a:t>
            </a:r>
            <a:endParaRPr lang="es-ES_tradnl" dirty="0"/>
          </a:p>
        </p:txBody>
      </p:sp>
      <p:sp>
        <p:nvSpPr>
          <p:cNvPr id="29" name="Text Placeholder 7"/>
          <p:cNvSpPr>
            <a:spLocks noGrp="1"/>
          </p:cNvSpPr>
          <p:nvPr>
            <p:ph type="body" sz="quarter" idx="77" hasCustomPrompt="1"/>
          </p:nvPr>
        </p:nvSpPr>
        <p:spPr>
          <a:xfrm>
            <a:off x="603251" y="5097430"/>
            <a:ext cx="23607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33" name="Group 32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34" name="Rounded Rectangle 33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5" name="Rounded Rectangle 34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Rounded Rectangle 35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" name="Group 2"/>
          <p:cNvGrpSpPr/>
          <p:nvPr userDrawn="1"/>
        </p:nvGrpSpPr>
        <p:grpSpPr>
          <a:xfrm>
            <a:off x="3882071" y="1568515"/>
            <a:ext cx="3953299" cy="4873008"/>
            <a:chOff x="-1393297" y="-1336778"/>
            <a:chExt cx="6142038" cy="8412162"/>
          </a:xfrm>
        </p:grpSpPr>
        <p:grpSp>
          <p:nvGrpSpPr>
            <p:cNvPr id="2" name="Group 1"/>
            <p:cNvGrpSpPr/>
            <p:nvPr userDrawn="1"/>
          </p:nvGrpSpPr>
          <p:grpSpPr>
            <a:xfrm>
              <a:off x="-1393297" y="-1336778"/>
              <a:ext cx="6142038" cy="8412162"/>
              <a:chOff x="-1393297" y="-1336778"/>
              <a:chExt cx="6142038" cy="8412162"/>
            </a:xfrm>
          </p:grpSpPr>
          <p:sp>
            <p:nvSpPr>
              <p:cNvPr id="43" name="AutoShape 1"/>
              <p:cNvSpPr/>
              <p:nvPr userDrawn="1"/>
            </p:nvSpPr>
            <p:spPr bwMode="auto">
              <a:xfrm>
                <a:off x="-1385359" y="3649559"/>
                <a:ext cx="6134100" cy="34258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" y="0"/>
                    </a:moveTo>
                    <a:cubicBezTo>
                      <a:pt x="1" y="44"/>
                      <a:pt x="0" y="88"/>
                      <a:pt x="0" y="132"/>
                    </a:cubicBezTo>
                    <a:lnTo>
                      <a:pt x="0" y="2252"/>
                    </a:lnTo>
                    <a:cubicBezTo>
                      <a:pt x="0" y="12937"/>
                      <a:pt x="4834" y="21599"/>
                      <a:pt x="10799" y="21599"/>
                    </a:cubicBezTo>
                    <a:cubicBezTo>
                      <a:pt x="16763" y="21599"/>
                      <a:pt x="21599" y="12937"/>
                      <a:pt x="21599" y="2252"/>
                    </a:cubicBezTo>
                    <a:lnTo>
                      <a:pt x="21599" y="132"/>
                    </a:lnTo>
                    <a:cubicBezTo>
                      <a:pt x="21599" y="88"/>
                      <a:pt x="21598" y="44"/>
                      <a:pt x="21598" y="0"/>
                    </a:cubicBezTo>
                    <a:lnTo>
                      <a:pt x="18198" y="0"/>
                    </a:lnTo>
                    <a:lnTo>
                      <a:pt x="18198" y="2520"/>
                    </a:lnTo>
                    <a:cubicBezTo>
                      <a:pt x="18198" y="9811"/>
                      <a:pt x="14900" y="15722"/>
                      <a:pt x="10830" y="15722"/>
                    </a:cubicBezTo>
                    <a:cubicBezTo>
                      <a:pt x="6759" y="15722"/>
                      <a:pt x="3460" y="9811"/>
                      <a:pt x="3460" y="2520"/>
                    </a:cubicBezTo>
                    <a:lnTo>
                      <a:pt x="3460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>
                <a:noFill/>
              </a:ln>
              <a:effectLst/>
            </p:spPr>
            <p:txBody>
              <a:bodyPr lIns="0" tIns="0" rIns="0" bIns="0" anchor="ctr"/>
              <a:lstStyle/>
              <a:p>
                <a:pPr marL="0" marR="0" lvl="0" indent="0" algn="l" defTabSz="48514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s-ES" sz="672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Gill Sans" charset="0"/>
                  <a:sym typeface="Gill Sans" charset="0"/>
                </a:endParaRPr>
              </a:p>
            </p:txBody>
          </p:sp>
          <p:sp>
            <p:nvSpPr>
              <p:cNvPr id="44" name="AutoShape 17"/>
              <p:cNvSpPr/>
              <p:nvPr userDrawn="1"/>
            </p:nvSpPr>
            <p:spPr bwMode="auto">
              <a:xfrm>
                <a:off x="2408766" y="-789091"/>
                <a:ext cx="993775" cy="5443538"/>
              </a:xfrm>
              <a:prstGeom prst="roundRect">
                <a:avLst>
                  <a:gd name="adj" fmla="val 49824"/>
                </a:avLst>
              </a:prstGeom>
              <a:solidFill>
                <a:schemeClr val="accent4"/>
              </a:solidFill>
              <a:ln>
                <a:noFill/>
              </a:ln>
              <a:effectLst/>
            </p:spPr>
            <p:txBody>
              <a:bodyPr lIns="0" tIns="0" rIns="0" bIns="0" anchor="ctr"/>
              <a:lstStyle/>
              <a:p>
                <a:pPr marL="0" marR="0" lvl="0" indent="0" algn="l" defTabSz="48514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s-ES" sz="672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Gill Sans" charset="0"/>
                  <a:sym typeface="Gill Sans" charset="0"/>
                </a:endParaRPr>
              </a:p>
            </p:txBody>
          </p:sp>
          <p:sp>
            <p:nvSpPr>
              <p:cNvPr id="46" name="AutoShape 20"/>
              <p:cNvSpPr/>
              <p:nvPr userDrawn="1"/>
            </p:nvSpPr>
            <p:spPr bwMode="auto">
              <a:xfrm>
                <a:off x="-161397" y="-654153"/>
                <a:ext cx="993775" cy="5308600"/>
              </a:xfrm>
              <a:prstGeom prst="roundRect">
                <a:avLst>
                  <a:gd name="adj" fmla="val 49824"/>
                </a:avLst>
              </a:prstGeom>
              <a:solidFill>
                <a:schemeClr val="accent2"/>
              </a:solidFill>
              <a:ln>
                <a:noFill/>
              </a:ln>
              <a:effectLst/>
            </p:spPr>
            <p:txBody>
              <a:bodyPr lIns="0" tIns="0" rIns="0" bIns="0" anchor="ctr"/>
              <a:lstStyle/>
              <a:p>
                <a:pPr marL="0" marR="0" lvl="0" indent="0" algn="l" defTabSz="48514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s-ES" sz="672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Gill Sans" charset="0"/>
                  <a:sym typeface="Gill Sans" charset="0"/>
                </a:endParaRPr>
              </a:p>
            </p:txBody>
          </p:sp>
          <p:sp>
            <p:nvSpPr>
              <p:cNvPr id="48" name="AutoShape 24"/>
              <p:cNvSpPr/>
              <p:nvPr userDrawn="1"/>
            </p:nvSpPr>
            <p:spPr bwMode="auto">
              <a:xfrm>
                <a:off x="1070503" y="-1336778"/>
                <a:ext cx="993775" cy="6003925"/>
              </a:xfrm>
              <a:prstGeom prst="roundRect">
                <a:avLst>
                  <a:gd name="adj" fmla="val 49824"/>
                </a:avLst>
              </a:prstGeom>
              <a:solidFill>
                <a:schemeClr val="accent3"/>
              </a:solidFill>
              <a:ln>
                <a:noFill/>
              </a:ln>
              <a:effectLst/>
            </p:spPr>
            <p:txBody>
              <a:bodyPr lIns="0" tIns="0" rIns="0" bIns="0" anchor="ctr"/>
              <a:lstStyle/>
              <a:p>
                <a:pPr marL="0" marR="0" lvl="0" indent="0" algn="l" defTabSz="48514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s-ES" sz="672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Gill Sans" charset="0"/>
                  <a:sym typeface="Gill Sans" charset="0"/>
                </a:endParaRPr>
              </a:p>
            </p:txBody>
          </p:sp>
          <p:sp>
            <p:nvSpPr>
              <p:cNvPr id="50" name="AutoShape 27"/>
              <p:cNvSpPr/>
              <p:nvPr userDrawn="1"/>
            </p:nvSpPr>
            <p:spPr bwMode="auto">
              <a:xfrm>
                <a:off x="-1393297" y="2030309"/>
                <a:ext cx="993775" cy="2624138"/>
              </a:xfrm>
              <a:prstGeom prst="roundRect">
                <a:avLst>
                  <a:gd name="adj" fmla="val 49824"/>
                </a:avLst>
              </a:prstGeom>
              <a:solidFill>
                <a:schemeClr val="accent1"/>
              </a:solidFill>
              <a:ln>
                <a:noFill/>
              </a:ln>
              <a:effectLst/>
            </p:spPr>
            <p:txBody>
              <a:bodyPr lIns="0" tIns="0" rIns="0" bIns="0" anchor="ctr"/>
              <a:lstStyle/>
              <a:p>
                <a:pPr marL="0" marR="0" lvl="0" indent="0" algn="l" defTabSz="48514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s-ES" sz="672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Gill Sans" charset="0"/>
                  <a:sym typeface="Gill Sans" charset="0"/>
                </a:endParaRPr>
              </a:p>
            </p:txBody>
          </p:sp>
          <p:sp>
            <p:nvSpPr>
              <p:cNvPr id="52" name="AutoShape 30"/>
              <p:cNvSpPr/>
              <p:nvPr userDrawn="1"/>
            </p:nvSpPr>
            <p:spPr bwMode="auto">
              <a:xfrm>
                <a:off x="3772428" y="561872"/>
                <a:ext cx="968375" cy="4060825"/>
              </a:xfrm>
              <a:prstGeom prst="roundRect">
                <a:avLst>
                  <a:gd name="adj" fmla="val 48509"/>
                </a:avLst>
              </a:prstGeom>
              <a:solidFill>
                <a:schemeClr val="accent5"/>
              </a:solidFill>
              <a:ln>
                <a:noFill/>
              </a:ln>
              <a:effectLst/>
            </p:spPr>
            <p:txBody>
              <a:bodyPr lIns="0" tIns="0" rIns="0" bIns="0" anchor="ctr"/>
              <a:lstStyle/>
              <a:p>
                <a:pPr marL="0" marR="0" lvl="0" indent="0" algn="l" defTabSz="48514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s-ES" sz="672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Gill Sans" charset="0"/>
                  <a:ea typeface="+mn-ea"/>
                  <a:cs typeface="Gill Sans" charset="0"/>
                  <a:sym typeface="Gill Sans" charset="0"/>
                </a:endParaRPr>
              </a:p>
            </p:txBody>
          </p:sp>
        </p:grpSp>
        <p:sp>
          <p:nvSpPr>
            <p:cNvPr id="45" name="AutoShape 18"/>
            <p:cNvSpPr/>
            <p:nvPr userDrawn="1"/>
          </p:nvSpPr>
          <p:spPr bwMode="auto">
            <a:xfrm>
              <a:off x="2415116" y="1404214"/>
              <a:ext cx="969962" cy="968375"/>
            </a:xfrm>
            <a:prstGeom prst="roundRect">
              <a:avLst>
                <a:gd name="adj" fmla="val 49819"/>
              </a:avLst>
            </a:pr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  <a:effectLst>
              <a:outerShdw blurRad="127000" dist="25400" dir="5400000" algn="ctr" rotWithShape="0">
                <a:srgbClr val="000000">
                  <a:alpha val="50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algn="l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s-ES" sz="672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ea typeface="+mn-ea"/>
                <a:cs typeface="Gill Sans" charset="0"/>
                <a:sym typeface="Gill Sans" charset="0"/>
              </a:endParaRPr>
            </a:p>
          </p:txBody>
        </p:sp>
        <p:sp>
          <p:nvSpPr>
            <p:cNvPr id="47" name="AutoShape 21"/>
            <p:cNvSpPr/>
            <p:nvPr userDrawn="1"/>
          </p:nvSpPr>
          <p:spPr bwMode="auto">
            <a:xfrm>
              <a:off x="-159809" y="1404214"/>
              <a:ext cx="968375" cy="968375"/>
            </a:xfrm>
            <a:prstGeom prst="roundRect">
              <a:avLst>
                <a:gd name="adj" fmla="val 49819"/>
              </a:avLst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>
              <a:outerShdw blurRad="127000" dist="25400" dir="5400000" algn="ctr" rotWithShape="0">
                <a:srgbClr val="000000">
                  <a:alpha val="50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algn="l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s-ES" sz="672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ea typeface="+mn-ea"/>
                <a:cs typeface="Gill Sans" charset="0"/>
                <a:sym typeface="Gill Sans" charset="0"/>
              </a:endParaRPr>
            </a:p>
          </p:txBody>
        </p:sp>
        <p:sp>
          <p:nvSpPr>
            <p:cNvPr id="49" name="AutoShape 25"/>
            <p:cNvSpPr/>
            <p:nvPr userDrawn="1"/>
          </p:nvSpPr>
          <p:spPr bwMode="auto">
            <a:xfrm>
              <a:off x="1072091" y="388214"/>
              <a:ext cx="968375" cy="968375"/>
            </a:xfrm>
            <a:prstGeom prst="roundRect">
              <a:avLst>
                <a:gd name="adj" fmla="val 49819"/>
              </a:avLst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  <a:effectLst>
              <a:outerShdw blurRad="127000" dist="25400" dir="5400000" algn="ctr" rotWithShape="0">
                <a:srgbClr val="000000">
                  <a:alpha val="50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algn="l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s-ES" sz="672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ea typeface="+mn-ea"/>
                <a:cs typeface="Gill Sans" charset="0"/>
                <a:sym typeface="Gill Sans" charset="0"/>
              </a:endParaRPr>
            </a:p>
          </p:txBody>
        </p:sp>
        <p:sp>
          <p:nvSpPr>
            <p:cNvPr id="51" name="AutoShape 28"/>
            <p:cNvSpPr/>
            <p:nvPr userDrawn="1"/>
          </p:nvSpPr>
          <p:spPr bwMode="auto">
            <a:xfrm>
              <a:off x="-1379009" y="2420214"/>
              <a:ext cx="968375" cy="968375"/>
            </a:xfrm>
            <a:prstGeom prst="roundRect">
              <a:avLst>
                <a:gd name="adj" fmla="val 49819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ffectLst>
              <a:outerShdw blurRad="127000" dist="25400" dir="5400000" algn="ctr" rotWithShape="0">
                <a:srgbClr val="000000">
                  <a:alpha val="50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algn="l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s-ES" sz="672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ea typeface="+mn-ea"/>
                <a:cs typeface="Gill Sans" charset="0"/>
                <a:sym typeface="Gill Sans" charset="0"/>
              </a:endParaRPr>
            </a:p>
          </p:txBody>
        </p:sp>
        <p:sp>
          <p:nvSpPr>
            <p:cNvPr id="53" name="AutoShape 31"/>
            <p:cNvSpPr/>
            <p:nvPr userDrawn="1"/>
          </p:nvSpPr>
          <p:spPr bwMode="auto">
            <a:xfrm>
              <a:off x="3772428" y="2401784"/>
              <a:ext cx="968375" cy="968375"/>
            </a:xfrm>
            <a:prstGeom prst="roundRect">
              <a:avLst>
                <a:gd name="adj" fmla="val 49819"/>
              </a:avLst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  <a:effectLst>
              <a:outerShdw blurRad="127000" dist="25400" dir="5400000" algn="ctr" rotWithShape="0">
                <a:srgbClr val="000000">
                  <a:alpha val="50000"/>
                </a:srgbClr>
              </a:outerShdw>
            </a:effectLst>
          </p:spPr>
          <p:txBody>
            <a:bodyPr lIns="0" tIns="0" rIns="0" bIns="0" anchor="ctr"/>
            <a:lstStyle/>
            <a:p>
              <a:pPr marL="0" marR="0" lvl="0" indent="0" algn="l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s-ES" sz="672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ea typeface="+mn-ea"/>
                <a:cs typeface="Gill Sans" charset="0"/>
                <a:sym typeface="Gill Sans" charset="0"/>
              </a:endParaRPr>
            </a:p>
          </p:txBody>
        </p:sp>
      </p:grpSp>
      <p:sp>
        <p:nvSpPr>
          <p:cNvPr id="54" name="Text Placeholder 7"/>
          <p:cNvSpPr>
            <a:spLocks noGrp="1" noChangeAspect="1"/>
          </p:cNvSpPr>
          <p:nvPr>
            <p:ph type="body" sz="quarter" idx="81" hasCustomPrompt="1"/>
          </p:nvPr>
        </p:nvSpPr>
        <p:spPr>
          <a:xfrm>
            <a:off x="3917827" y="3734194"/>
            <a:ext cx="556876" cy="56159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Lato Black"/>
                <a:cs typeface="Lato Black"/>
              </a:defRPr>
            </a:lvl1pPr>
          </a:lstStyle>
          <a:p>
            <a:pPr lvl="0"/>
            <a:r>
              <a:rPr lang="es-ES_tradnl" dirty="0"/>
              <a:t>01</a:t>
            </a:r>
            <a:endParaRPr lang="es-ES_tradnl" dirty="0"/>
          </a:p>
        </p:txBody>
      </p:sp>
      <p:sp>
        <p:nvSpPr>
          <p:cNvPr id="55" name="Text Placeholder 7"/>
          <p:cNvSpPr>
            <a:spLocks noGrp="1" noChangeAspect="1"/>
          </p:cNvSpPr>
          <p:nvPr>
            <p:ph type="body" sz="quarter" idx="47" hasCustomPrompt="1"/>
          </p:nvPr>
        </p:nvSpPr>
        <p:spPr>
          <a:xfrm>
            <a:off x="4697095" y="3159647"/>
            <a:ext cx="556876" cy="56159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Lato Black"/>
                <a:cs typeface="Lato Black"/>
              </a:defRPr>
            </a:lvl1pPr>
          </a:lstStyle>
          <a:p>
            <a:pPr lvl="0"/>
            <a:r>
              <a:rPr lang="es-ES_tradnl" dirty="0"/>
              <a:t>02</a:t>
            </a:r>
            <a:endParaRPr lang="es-ES_tradnl" dirty="0"/>
          </a:p>
        </p:txBody>
      </p:sp>
      <p:sp>
        <p:nvSpPr>
          <p:cNvPr id="56" name="Text Placeholder 7"/>
          <p:cNvSpPr>
            <a:spLocks noGrp="1" noChangeAspect="1"/>
          </p:cNvSpPr>
          <p:nvPr>
            <p:ph type="body" sz="quarter" idx="48" hasCustomPrompt="1"/>
          </p:nvPr>
        </p:nvSpPr>
        <p:spPr>
          <a:xfrm>
            <a:off x="5500482" y="2567771"/>
            <a:ext cx="556876" cy="56159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Lato Black"/>
                <a:cs typeface="Lato Black"/>
              </a:defRPr>
            </a:lvl1pPr>
          </a:lstStyle>
          <a:p>
            <a:pPr lvl="0"/>
            <a:r>
              <a:rPr lang="es-ES_tradnl" dirty="0"/>
              <a:t>03</a:t>
            </a:r>
            <a:endParaRPr lang="es-ES_tradnl" dirty="0"/>
          </a:p>
        </p:txBody>
      </p:sp>
      <p:sp>
        <p:nvSpPr>
          <p:cNvPr id="57" name="Text Placeholder 7"/>
          <p:cNvSpPr>
            <a:spLocks noGrp="1" noChangeAspect="1"/>
          </p:cNvSpPr>
          <p:nvPr>
            <p:ph type="body" sz="quarter" idx="49" hasCustomPrompt="1"/>
          </p:nvPr>
        </p:nvSpPr>
        <p:spPr>
          <a:xfrm>
            <a:off x="6361221" y="3137655"/>
            <a:ext cx="556876" cy="56159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Lato Black"/>
                <a:cs typeface="Lato Black"/>
              </a:defRPr>
            </a:lvl1pPr>
          </a:lstStyle>
          <a:p>
            <a:pPr lvl="0"/>
            <a:r>
              <a:rPr lang="es-ES_tradnl" dirty="0"/>
              <a:t>04</a:t>
            </a:r>
            <a:endParaRPr lang="es-ES_tradnl" dirty="0"/>
          </a:p>
        </p:txBody>
      </p:sp>
      <p:sp>
        <p:nvSpPr>
          <p:cNvPr id="58" name="Text Placeholder 7"/>
          <p:cNvSpPr>
            <a:spLocks noGrp="1" noChangeAspect="1"/>
          </p:cNvSpPr>
          <p:nvPr>
            <p:ph type="body" sz="quarter" idx="50" hasCustomPrompt="1"/>
          </p:nvPr>
        </p:nvSpPr>
        <p:spPr>
          <a:xfrm>
            <a:off x="7245102" y="3733557"/>
            <a:ext cx="556876" cy="561599"/>
          </a:xfrm>
          <a:prstGeom prst="rect">
            <a:avLst/>
          </a:prstGeom>
        </p:spPr>
        <p:txBody>
          <a:bodyPr vert="horz" lIns="0" tIns="103884" rIns="0" bIns="10388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>
                <a:solidFill>
                  <a:schemeClr val="bg1"/>
                </a:solidFill>
                <a:latin typeface="Lato Black"/>
                <a:cs typeface="Lato Black"/>
              </a:defRPr>
            </a:lvl1pPr>
          </a:lstStyle>
          <a:p>
            <a:pPr lvl="0"/>
            <a:r>
              <a:rPr lang="es-ES_tradnl" dirty="0"/>
              <a:t>05</a:t>
            </a:r>
            <a:endParaRPr lang="es-ES_tradnl" dirty="0"/>
          </a:p>
        </p:txBody>
      </p:sp>
      <p:sp>
        <p:nvSpPr>
          <p:cNvPr id="59" name="Text Placeholder 7"/>
          <p:cNvSpPr>
            <a:spLocks noGrp="1"/>
          </p:cNvSpPr>
          <p:nvPr>
            <p:ph type="body" sz="quarter" idx="82" hasCustomPrompt="1"/>
          </p:nvPr>
        </p:nvSpPr>
        <p:spPr>
          <a:xfrm>
            <a:off x="603254" y="1527880"/>
            <a:ext cx="406393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160" b="1" baseline="0">
                <a:solidFill>
                  <a:schemeClr val="accent1">
                    <a:lumMod val="60000"/>
                    <a:lumOff val="4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s-ES_tradnl" dirty="0"/>
              <a:t>01</a:t>
            </a:r>
            <a:endParaRPr lang="es-ES_tradnl" dirty="0"/>
          </a:p>
        </p:txBody>
      </p:sp>
      <p:sp>
        <p:nvSpPr>
          <p:cNvPr id="60" name="Text Placeholder 7"/>
          <p:cNvSpPr>
            <a:spLocks noGrp="1"/>
          </p:cNvSpPr>
          <p:nvPr>
            <p:ph type="body" sz="quarter" idx="83" hasCustomPrompt="1"/>
          </p:nvPr>
        </p:nvSpPr>
        <p:spPr>
          <a:xfrm>
            <a:off x="9215265" y="1527880"/>
            <a:ext cx="406393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160" b="1" baseline="0">
                <a:solidFill>
                  <a:schemeClr val="accent2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s-ES_tradnl" dirty="0"/>
              <a:t>02</a:t>
            </a:r>
            <a:endParaRPr lang="es-ES_tradnl" dirty="0"/>
          </a:p>
        </p:txBody>
      </p:sp>
      <p:sp>
        <p:nvSpPr>
          <p:cNvPr id="61" name="Text Placeholder 7"/>
          <p:cNvSpPr>
            <a:spLocks noGrp="1"/>
          </p:cNvSpPr>
          <p:nvPr>
            <p:ph type="body" sz="quarter" idx="84" hasCustomPrompt="1"/>
          </p:nvPr>
        </p:nvSpPr>
        <p:spPr>
          <a:xfrm>
            <a:off x="603254" y="3144408"/>
            <a:ext cx="406393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160" b="1" baseline="0">
                <a:solidFill>
                  <a:schemeClr val="accent3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s-ES_tradnl" dirty="0"/>
              <a:t>03</a:t>
            </a:r>
            <a:endParaRPr lang="es-ES_tradnl" dirty="0"/>
          </a:p>
        </p:txBody>
      </p:sp>
      <p:sp>
        <p:nvSpPr>
          <p:cNvPr id="62" name="Text Placeholder 7"/>
          <p:cNvSpPr>
            <a:spLocks noGrp="1"/>
          </p:cNvSpPr>
          <p:nvPr>
            <p:ph type="body" sz="quarter" idx="85" hasCustomPrompt="1"/>
          </p:nvPr>
        </p:nvSpPr>
        <p:spPr>
          <a:xfrm>
            <a:off x="9215265" y="3144408"/>
            <a:ext cx="406393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160" b="1" baseline="0">
                <a:solidFill>
                  <a:schemeClr val="accent4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s-ES_tradnl" dirty="0"/>
              <a:t>04</a:t>
            </a:r>
            <a:endParaRPr lang="es-ES_tradnl" dirty="0"/>
          </a:p>
        </p:txBody>
      </p:sp>
      <p:sp>
        <p:nvSpPr>
          <p:cNvPr id="63" name="Text Placeholder 7"/>
          <p:cNvSpPr>
            <a:spLocks noGrp="1"/>
          </p:cNvSpPr>
          <p:nvPr>
            <p:ph type="body" sz="quarter" idx="86" hasCustomPrompt="1"/>
          </p:nvPr>
        </p:nvSpPr>
        <p:spPr>
          <a:xfrm>
            <a:off x="603254" y="4746930"/>
            <a:ext cx="406393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160" b="1" baseline="0">
                <a:solidFill>
                  <a:schemeClr val="accent5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s-ES_tradnl" dirty="0"/>
              <a:t>05</a:t>
            </a:r>
            <a:endParaRPr lang="es-ES_tradnl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4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4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4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4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4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4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4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4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4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4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4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4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4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4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4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4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4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4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4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4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4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400" fill="hold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400" fill="hold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4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4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4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4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400" fill="hold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400" fill="hold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4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1" dur="400" fill="hold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400" fill="hold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4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6" dur="400" fill="hold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400" fill="hold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400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1" dur="400" fill="hold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400" fill="hold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4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6" dur="4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4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4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1" dur="400" fill="hold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400" fill="hold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1000"/>
                            </p:stCondLst>
                            <p:childTnLst>
                              <p:par>
                                <p:cTn id="140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1500"/>
                            </p:stCondLst>
                            <p:childTnLst>
                              <p:par>
                                <p:cTn id="146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2000"/>
                            </p:stCondLst>
                            <p:childTnLst>
                              <p:par>
                                <p:cTn id="152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2500"/>
                            </p:stCondLst>
                            <p:childTnLst>
                              <p:par>
                                <p:cTn id="158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6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5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9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22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3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25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2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2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2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2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2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4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54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5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5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4" grpId="1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54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4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55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5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5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5" grpId="1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55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5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56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5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5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6" grpId="1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56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6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5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7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57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5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5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7" grpId="1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5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5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5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5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5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8" grpId="1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58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8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500"/>
                        <p:tgtEl>
                          <p:spTgt spid="5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59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5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5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0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60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6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6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61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6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6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2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62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6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6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3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63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6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6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with content Clea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64" hasCustomPrompt="1"/>
          </p:nvPr>
        </p:nvSpPr>
        <p:spPr>
          <a:xfrm>
            <a:off x="591965" y="5655212"/>
            <a:ext cx="10973505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.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igula </a:t>
            </a:r>
            <a:r>
              <a:rPr lang="en-US" dirty="0" err="1"/>
              <a:t>vestibulum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semper ex </a:t>
            </a:r>
            <a:r>
              <a:rPr lang="en-US" dirty="0" err="1"/>
              <a:t>suscipit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malesuada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dolor ante.</a:t>
            </a:r>
            <a:endParaRPr lang="en-US" dirty="0"/>
          </a:p>
        </p:txBody>
      </p:sp>
      <p:sp>
        <p:nvSpPr>
          <p:cNvPr id="5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569384" y="5200833"/>
            <a:ext cx="10996083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92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Put</a:t>
            </a:r>
            <a:r>
              <a:rPr lang="es-ES_tradnl" dirty="0"/>
              <a:t> </a:t>
            </a:r>
            <a:r>
              <a:rPr lang="es-ES_tradnl" dirty="0" err="1"/>
              <a:t>your</a:t>
            </a:r>
            <a:r>
              <a:rPr lang="es-ES_tradnl" dirty="0"/>
              <a:t> </a:t>
            </a:r>
            <a:r>
              <a:rPr lang="es-ES_tradnl" dirty="0" err="1"/>
              <a:t>titl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  <p:grpSp>
        <p:nvGrpSpPr>
          <p:cNvPr id="7" name="Group 6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9" name="Rounded Rectangle 8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" name="Rounded Rectangle 9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" name="Rounded Rectangle 10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3" name="Text Placeholder 7"/>
          <p:cNvSpPr>
            <a:spLocks noGrp="1"/>
          </p:cNvSpPr>
          <p:nvPr>
            <p:ph type="body" sz="quarter" idx="77" hasCustomPrompt="1"/>
          </p:nvPr>
        </p:nvSpPr>
        <p:spPr>
          <a:xfrm>
            <a:off x="857384" y="4274774"/>
            <a:ext cx="2399995" cy="21600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4" name="Oval 13"/>
          <p:cNvSpPr>
            <a:spLocks noChangeAspect="1"/>
          </p:cNvSpPr>
          <p:nvPr userDrawn="1"/>
        </p:nvSpPr>
        <p:spPr>
          <a:xfrm flipH="1">
            <a:off x="569384" y="4289746"/>
            <a:ext cx="240000" cy="216000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78" hasCustomPrompt="1"/>
          </p:nvPr>
        </p:nvSpPr>
        <p:spPr>
          <a:xfrm>
            <a:off x="857384" y="4640534"/>
            <a:ext cx="2399995" cy="21600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6" name="Oval 15"/>
          <p:cNvSpPr>
            <a:spLocks noChangeAspect="1"/>
          </p:cNvSpPr>
          <p:nvPr userDrawn="1"/>
        </p:nvSpPr>
        <p:spPr>
          <a:xfrm flipH="1">
            <a:off x="569384" y="4655506"/>
            <a:ext cx="240000" cy="216000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Text Placeholder 7"/>
          <p:cNvSpPr>
            <a:spLocks noGrp="1"/>
          </p:cNvSpPr>
          <p:nvPr>
            <p:ph type="body" sz="quarter" idx="79" hasCustomPrompt="1"/>
          </p:nvPr>
        </p:nvSpPr>
        <p:spPr>
          <a:xfrm>
            <a:off x="3630045" y="4274774"/>
            <a:ext cx="2399995" cy="21600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8" name="Oval 17"/>
          <p:cNvSpPr>
            <a:spLocks noChangeAspect="1"/>
          </p:cNvSpPr>
          <p:nvPr userDrawn="1"/>
        </p:nvSpPr>
        <p:spPr>
          <a:xfrm flipH="1">
            <a:off x="3342045" y="4289746"/>
            <a:ext cx="240000" cy="216000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" name="Text Placeholder 7"/>
          <p:cNvSpPr>
            <a:spLocks noGrp="1"/>
          </p:cNvSpPr>
          <p:nvPr>
            <p:ph type="body" sz="quarter" idx="80" hasCustomPrompt="1"/>
          </p:nvPr>
        </p:nvSpPr>
        <p:spPr>
          <a:xfrm>
            <a:off x="3630045" y="4640534"/>
            <a:ext cx="2399995" cy="21600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0" name="Oval 19"/>
          <p:cNvSpPr>
            <a:spLocks noChangeAspect="1"/>
          </p:cNvSpPr>
          <p:nvPr userDrawn="1"/>
        </p:nvSpPr>
        <p:spPr>
          <a:xfrm flipH="1">
            <a:off x="3342045" y="4655506"/>
            <a:ext cx="240000" cy="216000"/>
          </a:xfrm>
          <a:prstGeom prst="ellipse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" name="Text Placeholder 7"/>
          <p:cNvSpPr>
            <a:spLocks noGrp="1"/>
          </p:cNvSpPr>
          <p:nvPr>
            <p:ph type="body" sz="quarter" idx="81" hasCustomPrompt="1"/>
          </p:nvPr>
        </p:nvSpPr>
        <p:spPr>
          <a:xfrm>
            <a:off x="6318040" y="4274774"/>
            <a:ext cx="2399995" cy="21600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2" name="Oval 21"/>
          <p:cNvSpPr>
            <a:spLocks noChangeAspect="1"/>
          </p:cNvSpPr>
          <p:nvPr userDrawn="1"/>
        </p:nvSpPr>
        <p:spPr>
          <a:xfrm flipH="1">
            <a:off x="6030040" y="4289746"/>
            <a:ext cx="240000" cy="216000"/>
          </a:xfrm>
          <a:prstGeom prst="ellipse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" name="Text Placeholder 7"/>
          <p:cNvSpPr>
            <a:spLocks noGrp="1"/>
          </p:cNvSpPr>
          <p:nvPr>
            <p:ph type="body" sz="quarter" idx="82" hasCustomPrompt="1"/>
          </p:nvPr>
        </p:nvSpPr>
        <p:spPr>
          <a:xfrm>
            <a:off x="6318040" y="4640534"/>
            <a:ext cx="2399995" cy="21600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4" name="Oval 23"/>
          <p:cNvSpPr>
            <a:spLocks noChangeAspect="1"/>
          </p:cNvSpPr>
          <p:nvPr userDrawn="1"/>
        </p:nvSpPr>
        <p:spPr>
          <a:xfrm flipH="1">
            <a:off x="6030040" y="4655506"/>
            <a:ext cx="240000" cy="216000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5" name="Text Placeholder 7"/>
          <p:cNvSpPr>
            <a:spLocks noGrp="1"/>
          </p:cNvSpPr>
          <p:nvPr>
            <p:ph type="body" sz="quarter" idx="83" hasCustomPrompt="1"/>
          </p:nvPr>
        </p:nvSpPr>
        <p:spPr>
          <a:xfrm>
            <a:off x="9006035" y="4274774"/>
            <a:ext cx="2399995" cy="21600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6" name="Oval 25"/>
          <p:cNvSpPr>
            <a:spLocks noChangeAspect="1"/>
          </p:cNvSpPr>
          <p:nvPr userDrawn="1"/>
        </p:nvSpPr>
        <p:spPr>
          <a:xfrm flipH="1">
            <a:off x="8718035" y="4289746"/>
            <a:ext cx="240000" cy="216000"/>
          </a:xfrm>
          <a:prstGeom prst="ellipse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7" name="Text Placeholder 7"/>
          <p:cNvSpPr>
            <a:spLocks noGrp="1"/>
          </p:cNvSpPr>
          <p:nvPr>
            <p:ph type="body" sz="quarter" idx="84" hasCustomPrompt="1"/>
          </p:nvPr>
        </p:nvSpPr>
        <p:spPr>
          <a:xfrm>
            <a:off x="9006035" y="4640534"/>
            <a:ext cx="2399995" cy="21600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8" name="Oval 27"/>
          <p:cNvSpPr>
            <a:spLocks noChangeAspect="1"/>
          </p:cNvSpPr>
          <p:nvPr userDrawn="1"/>
        </p:nvSpPr>
        <p:spPr>
          <a:xfrm flipH="1">
            <a:off x="8718035" y="4655506"/>
            <a:ext cx="240000" cy="2160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4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4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2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2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2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2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2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2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500"/>
                            </p:stCondLst>
                            <p:childTnLst>
                              <p:par>
                                <p:cTn id="7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2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2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2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3000"/>
                            </p:stCondLst>
                            <p:childTnLst>
                              <p:par>
                                <p:cTn id="8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2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2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2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3500"/>
                            </p:stCondLst>
                            <p:childTnLst>
                              <p:par>
                                <p:cTn id="9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2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2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2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4000"/>
                            </p:stCondLst>
                            <p:childTnLst>
                              <p:par>
                                <p:cTn id="10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2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2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2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5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4" grpId="0" animBg="1"/>
      <p:bldP spid="1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6" grpId="0" animBg="1"/>
      <p:bldP spid="17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8" grpId="0" animBg="1"/>
      <p:bldP spid="1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0" grpId="0" animBg="1"/>
      <p:bldP spid="2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2" grpId="0" animBg="1"/>
      <p:bldP spid="23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4" grpId="0" animBg="1"/>
      <p:bldP spid="2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6" grpId="0" animBg="1"/>
      <p:bldP spid="27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8" grpId="0" animBg="1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0A6148-913B-44E0-8EEA-E0B3831FB5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B6250-F514-4291-BBAA-CBB517D9787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content dark"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5" name="Group 4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7" name="Rounded Rectangle 6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" name="Rounded Rectangle 7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" name="Rounded Rectangle 8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p slides"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iluete-map.png"/>
          <p:cNvPicPr>
            <a:picLocks noChangeAspect="1"/>
          </p:cNvPicPr>
          <p:nvPr userDrawn="1"/>
        </p:nvPicPr>
        <p:blipFill>
          <a:blip r:embed="rId2">
            <a:alphaModFix amt="1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251" y="1143410"/>
            <a:ext cx="10972800" cy="5402555"/>
          </a:xfrm>
          <a:prstGeom prst="rect">
            <a:avLst/>
          </a:prstGeom>
        </p:spPr>
      </p:pic>
      <p:sp>
        <p:nvSpPr>
          <p:cNvPr id="6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5" name="Group 4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7" name="Rounded Rectangle 6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" name="Rounded Rectangle 7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" name="Rounded Rectangle 8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content Clea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tx1">
                    <a:lumMod val="75000"/>
                    <a:lumOff val="25000"/>
                  </a:schemeClr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4" name="Group 3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5" name="Rounded Rectangle 4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" name="Rounded Rectangle 6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" name="Rounded Rectangle 8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with content Cle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40" hasCustomPrompt="1"/>
          </p:nvPr>
        </p:nvSpPr>
        <p:spPr>
          <a:xfrm>
            <a:off x="603252" y="1467760"/>
            <a:ext cx="3931576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92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  <p:sp>
        <p:nvSpPr>
          <p:cNvPr id="5" name="Text Placeholder 7"/>
          <p:cNvSpPr>
            <a:spLocks noGrp="1"/>
          </p:cNvSpPr>
          <p:nvPr>
            <p:ph type="body" sz="quarter" idx="41" hasCustomPrompt="1"/>
          </p:nvPr>
        </p:nvSpPr>
        <p:spPr>
          <a:xfrm>
            <a:off x="603254" y="1949956"/>
            <a:ext cx="3931577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42" hasCustomPrompt="1"/>
          </p:nvPr>
        </p:nvSpPr>
        <p:spPr>
          <a:xfrm>
            <a:off x="623715" y="2280931"/>
            <a:ext cx="3910188" cy="2152280"/>
          </a:xfrm>
          <a:prstGeom prst="rect">
            <a:avLst/>
          </a:prstGeom>
        </p:spPr>
        <p:txBody>
          <a:bodyPr vert="horz" lIns="0" tIns="0" rIns="0" bIns="0"/>
          <a:lstStyle>
            <a:lvl1pPr marL="0" marR="0" indent="0" algn="just" defTabSz="485140" rtl="0" eaLnBrk="1" fontAlgn="auto" latinLnBrk="0" hangingPunct="1">
              <a:lnSpc>
                <a:spcPct val="13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/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</a:t>
            </a:r>
            <a:r>
              <a:rPr lang="en-US" dirty="0"/>
              <a:t>. </a:t>
            </a:r>
            <a:endParaRPr lang="en-US" dirty="0"/>
          </a:p>
          <a:p>
            <a:pPr lvl="0"/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fus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igula </a:t>
            </a:r>
            <a:r>
              <a:rPr lang="en-US" dirty="0" err="1"/>
              <a:t>vestibulum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semper ex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fringillascipit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malesuada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dolor ante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viverra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, in </a:t>
            </a:r>
            <a:r>
              <a:rPr lang="en-US" dirty="0" err="1"/>
              <a:t>ultricies</a:t>
            </a:r>
            <a:r>
              <a:rPr lang="en-US" dirty="0"/>
              <a:t> diam. 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64" hasCustomPrompt="1"/>
          </p:nvPr>
        </p:nvSpPr>
        <p:spPr>
          <a:xfrm>
            <a:off x="623714" y="5427908"/>
            <a:ext cx="3910188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623714" y="4769500"/>
            <a:ext cx="3910188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40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RESULT 1</a:t>
            </a:r>
            <a:endParaRPr lang="es-ES_tradnl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65" hasCustomPrompt="1"/>
          </p:nvPr>
        </p:nvSpPr>
        <p:spPr>
          <a:xfrm>
            <a:off x="623714" y="5181089"/>
            <a:ext cx="3910188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13" name="Rounded Rectangle 12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" name="Rounded Rectangle 13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" name="Rounded Rectangle 14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4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4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4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4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4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4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4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0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content Clea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64" hasCustomPrompt="1"/>
          </p:nvPr>
        </p:nvSpPr>
        <p:spPr>
          <a:xfrm>
            <a:off x="591965" y="5563772"/>
            <a:ext cx="10973505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.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igula </a:t>
            </a:r>
            <a:r>
              <a:rPr lang="en-US" dirty="0" err="1"/>
              <a:t>vestibulum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semper ex </a:t>
            </a:r>
            <a:r>
              <a:rPr lang="en-US" dirty="0" err="1"/>
              <a:t>suscipit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malesuada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dolor ante.</a:t>
            </a:r>
            <a:endParaRPr lang="en-US" dirty="0"/>
          </a:p>
        </p:txBody>
      </p:sp>
      <p:sp>
        <p:nvSpPr>
          <p:cNvPr id="5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569384" y="5109393"/>
            <a:ext cx="10996083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92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Put</a:t>
            </a:r>
            <a:r>
              <a:rPr lang="es-ES_tradnl" dirty="0"/>
              <a:t> </a:t>
            </a:r>
            <a:r>
              <a:rPr lang="es-ES_tradnl" dirty="0" err="1"/>
              <a:t>your</a:t>
            </a:r>
            <a:r>
              <a:rPr lang="es-ES_tradnl" dirty="0"/>
              <a:t> </a:t>
            </a:r>
            <a:r>
              <a:rPr lang="es-ES_tradnl" dirty="0" err="1"/>
              <a:t>titl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  <p:grpSp>
        <p:nvGrpSpPr>
          <p:cNvPr id="7" name="Group 6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9" name="Rounded Rectangle 8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" name="Rounded Rectangle 9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" name="Rounded Rectangle 10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4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4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5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s with dat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0" name="Text Placeholder 2"/>
          <p:cNvSpPr>
            <a:spLocks noGrp="1"/>
          </p:cNvSpPr>
          <p:nvPr>
            <p:ph type="body" sz="quarter" idx="64" hasCustomPrompt="1"/>
          </p:nvPr>
        </p:nvSpPr>
        <p:spPr>
          <a:xfrm>
            <a:off x="591963" y="5482494"/>
            <a:ext cx="5210528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.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569384" y="4664085"/>
            <a:ext cx="5233107" cy="45437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40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2015</a:t>
            </a:r>
            <a:endParaRPr lang="es-ES_tradnl" dirty="0"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65" hasCustomPrompt="1"/>
          </p:nvPr>
        </p:nvSpPr>
        <p:spPr>
          <a:xfrm>
            <a:off x="603251" y="5151355"/>
            <a:ext cx="519924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tx1">
                    <a:lumMod val="50000"/>
                    <a:lumOff val="50000"/>
                  </a:schemeClr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sz="quarter" idx="66" hasCustomPrompt="1"/>
          </p:nvPr>
        </p:nvSpPr>
        <p:spPr>
          <a:xfrm>
            <a:off x="6365523" y="5482494"/>
            <a:ext cx="5210528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.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endParaRPr lang="en-US" dirty="0"/>
          </a:p>
        </p:txBody>
      </p:sp>
      <p:sp>
        <p:nvSpPr>
          <p:cNvPr id="14" name="Text Placeholder 7"/>
          <p:cNvSpPr>
            <a:spLocks noGrp="1"/>
          </p:cNvSpPr>
          <p:nvPr>
            <p:ph type="body" sz="quarter" idx="67" hasCustomPrompt="1"/>
          </p:nvPr>
        </p:nvSpPr>
        <p:spPr>
          <a:xfrm>
            <a:off x="6342944" y="4664085"/>
            <a:ext cx="5233107" cy="45437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40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2016</a:t>
            </a:r>
            <a:endParaRPr lang="es-ES_tradnl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68" hasCustomPrompt="1"/>
          </p:nvPr>
        </p:nvSpPr>
        <p:spPr>
          <a:xfrm>
            <a:off x="6376811" y="5151355"/>
            <a:ext cx="519924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tx1">
                    <a:lumMod val="50000"/>
                    <a:lumOff val="50000"/>
                  </a:schemeClr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17" name="Rounded Rectangle 16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8" name="Rounded Rectangle 17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ounded Rectangle 18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4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4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4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4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4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1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4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Four columns results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64" hasCustomPrompt="1"/>
          </p:nvPr>
        </p:nvSpPr>
        <p:spPr>
          <a:xfrm>
            <a:off x="551748" y="4795537"/>
            <a:ext cx="236078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5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551748" y="4137128"/>
            <a:ext cx="2360789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50%</a:t>
            </a:r>
            <a:endParaRPr lang="es-ES_tradnl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65" hasCustomPrompt="1"/>
          </p:nvPr>
        </p:nvSpPr>
        <p:spPr>
          <a:xfrm>
            <a:off x="551748" y="4548718"/>
            <a:ext cx="23607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3" name="Text Placeholder 2"/>
          <p:cNvSpPr>
            <a:spLocks noGrp="1"/>
          </p:cNvSpPr>
          <p:nvPr>
            <p:ph type="body" sz="quarter" idx="66" hasCustomPrompt="1"/>
          </p:nvPr>
        </p:nvSpPr>
        <p:spPr>
          <a:xfrm>
            <a:off x="3351388" y="4795537"/>
            <a:ext cx="236078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34" name="Text Placeholder 7"/>
          <p:cNvSpPr>
            <a:spLocks noGrp="1"/>
          </p:cNvSpPr>
          <p:nvPr>
            <p:ph type="body" sz="quarter" idx="67" hasCustomPrompt="1"/>
          </p:nvPr>
        </p:nvSpPr>
        <p:spPr>
          <a:xfrm>
            <a:off x="3351388" y="4137128"/>
            <a:ext cx="2360789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50%</a:t>
            </a:r>
            <a:endParaRPr lang="es-ES_tradnl" dirty="0"/>
          </a:p>
        </p:txBody>
      </p:sp>
      <p:sp>
        <p:nvSpPr>
          <p:cNvPr id="35" name="Text Placeholder 7"/>
          <p:cNvSpPr>
            <a:spLocks noGrp="1"/>
          </p:cNvSpPr>
          <p:nvPr>
            <p:ph type="body" sz="quarter" idx="68" hasCustomPrompt="1"/>
          </p:nvPr>
        </p:nvSpPr>
        <p:spPr>
          <a:xfrm>
            <a:off x="3351388" y="4548718"/>
            <a:ext cx="23607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6" name="Text Placeholder 2"/>
          <p:cNvSpPr>
            <a:spLocks noGrp="1"/>
          </p:cNvSpPr>
          <p:nvPr>
            <p:ph type="body" sz="quarter" idx="69" hasCustomPrompt="1"/>
          </p:nvPr>
        </p:nvSpPr>
        <p:spPr>
          <a:xfrm>
            <a:off x="6286494" y="4795537"/>
            <a:ext cx="236078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37" name="Text Placeholder 7"/>
          <p:cNvSpPr>
            <a:spLocks noGrp="1"/>
          </p:cNvSpPr>
          <p:nvPr>
            <p:ph type="body" sz="quarter" idx="70" hasCustomPrompt="1"/>
          </p:nvPr>
        </p:nvSpPr>
        <p:spPr>
          <a:xfrm>
            <a:off x="6286494" y="4137128"/>
            <a:ext cx="2360789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50%</a:t>
            </a:r>
            <a:endParaRPr lang="es-ES_tradnl" dirty="0"/>
          </a:p>
        </p:txBody>
      </p:sp>
      <p:sp>
        <p:nvSpPr>
          <p:cNvPr id="38" name="Text Placeholder 7"/>
          <p:cNvSpPr>
            <a:spLocks noGrp="1"/>
          </p:cNvSpPr>
          <p:nvPr>
            <p:ph type="body" sz="quarter" idx="71" hasCustomPrompt="1"/>
          </p:nvPr>
        </p:nvSpPr>
        <p:spPr>
          <a:xfrm>
            <a:off x="6286494" y="4548718"/>
            <a:ext cx="23607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9" name="Text Placeholder 2"/>
          <p:cNvSpPr>
            <a:spLocks noGrp="1"/>
          </p:cNvSpPr>
          <p:nvPr>
            <p:ph type="body" sz="quarter" idx="72" hasCustomPrompt="1"/>
          </p:nvPr>
        </p:nvSpPr>
        <p:spPr>
          <a:xfrm>
            <a:off x="9192684" y="4795537"/>
            <a:ext cx="236078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40" name="Text Placeholder 7"/>
          <p:cNvSpPr>
            <a:spLocks noGrp="1"/>
          </p:cNvSpPr>
          <p:nvPr>
            <p:ph type="body" sz="quarter" idx="73" hasCustomPrompt="1"/>
          </p:nvPr>
        </p:nvSpPr>
        <p:spPr>
          <a:xfrm>
            <a:off x="9192684" y="4137128"/>
            <a:ext cx="2360789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50%</a:t>
            </a:r>
            <a:endParaRPr lang="es-ES_tradnl" dirty="0"/>
          </a:p>
        </p:txBody>
      </p:sp>
      <p:sp>
        <p:nvSpPr>
          <p:cNvPr id="41" name="Text Placeholder 7"/>
          <p:cNvSpPr>
            <a:spLocks noGrp="1"/>
          </p:cNvSpPr>
          <p:nvPr>
            <p:ph type="body" sz="quarter" idx="74" hasCustomPrompt="1"/>
          </p:nvPr>
        </p:nvSpPr>
        <p:spPr>
          <a:xfrm>
            <a:off x="9192684" y="4548718"/>
            <a:ext cx="2360789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18" name="Group 17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19" name="Rounded Rectangle 18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Rounded Rectangle 19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Rounded Rectangle 20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4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4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4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4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4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4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4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4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4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4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4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5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4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34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3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3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7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37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3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3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0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40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4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4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imag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icture Placeholder 2"/>
          <p:cNvSpPr>
            <a:spLocks noGrp="1"/>
          </p:cNvSpPr>
          <p:nvPr>
            <p:ph type="pic" sz="quarter" idx="48"/>
          </p:nvPr>
        </p:nvSpPr>
        <p:spPr>
          <a:xfrm>
            <a:off x="603251" y="1369621"/>
            <a:ext cx="10972800" cy="3507180"/>
          </a:xfrm>
          <a:custGeom>
            <a:avLst/>
            <a:gdLst/>
            <a:ahLst/>
            <a:cxnLst/>
            <a:rect l="l" t="t" r="r" b="b"/>
            <a:pathLst>
              <a:path w="8229600" h="2922650">
                <a:moveTo>
                  <a:pt x="1461325" y="0"/>
                </a:moveTo>
                <a:lnTo>
                  <a:pt x="6768275" y="0"/>
                </a:lnTo>
                <a:cubicBezTo>
                  <a:pt x="7575343" y="0"/>
                  <a:pt x="8229600" y="654257"/>
                  <a:pt x="8229600" y="1461325"/>
                </a:cubicBezTo>
                <a:cubicBezTo>
                  <a:pt x="8229600" y="2268393"/>
                  <a:pt x="7575343" y="2922650"/>
                  <a:pt x="6768275" y="2922650"/>
                </a:cubicBezTo>
                <a:lnTo>
                  <a:pt x="1461325" y="2922650"/>
                </a:lnTo>
                <a:cubicBezTo>
                  <a:pt x="654257" y="2922650"/>
                  <a:pt x="0" y="2268393"/>
                  <a:pt x="0" y="1461325"/>
                </a:cubicBezTo>
                <a:cubicBezTo>
                  <a:pt x="0" y="654257"/>
                  <a:pt x="654257" y="0"/>
                  <a:pt x="1461325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13" name="Rounded Rectangle 12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" name="Rounded Rectangle 13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" name="Rounded Rectangle 14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8" name="Text Placeholder 2"/>
          <p:cNvSpPr>
            <a:spLocks noGrp="1"/>
          </p:cNvSpPr>
          <p:nvPr>
            <p:ph type="body" sz="quarter" idx="75" hasCustomPrompt="1"/>
          </p:nvPr>
        </p:nvSpPr>
        <p:spPr>
          <a:xfrm>
            <a:off x="591965" y="5563772"/>
            <a:ext cx="10973505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.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igula </a:t>
            </a:r>
            <a:r>
              <a:rPr lang="en-US" dirty="0" err="1"/>
              <a:t>vestibulum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semper ex </a:t>
            </a:r>
            <a:r>
              <a:rPr lang="en-US" dirty="0" err="1"/>
              <a:t>suscipit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malesuada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dolor ante.</a:t>
            </a:r>
            <a:endParaRPr lang="en-US" dirty="0"/>
          </a:p>
        </p:txBody>
      </p:sp>
      <p:sp>
        <p:nvSpPr>
          <p:cNvPr id="19" name="Text Placeholder 7"/>
          <p:cNvSpPr>
            <a:spLocks noGrp="1"/>
          </p:cNvSpPr>
          <p:nvPr>
            <p:ph type="body" sz="quarter" idx="76" hasCustomPrompt="1"/>
          </p:nvPr>
        </p:nvSpPr>
        <p:spPr>
          <a:xfrm>
            <a:off x="569384" y="5109393"/>
            <a:ext cx="10996083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92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Put</a:t>
            </a:r>
            <a:r>
              <a:rPr lang="es-ES_tradnl" dirty="0"/>
              <a:t> </a:t>
            </a:r>
            <a:r>
              <a:rPr lang="es-ES_tradnl" dirty="0" err="1"/>
              <a:t>your</a:t>
            </a:r>
            <a:r>
              <a:rPr lang="es-ES_tradnl" dirty="0"/>
              <a:t> </a:t>
            </a:r>
            <a:r>
              <a:rPr lang="es-ES_tradnl" dirty="0" err="1"/>
              <a:t>titl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4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4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4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9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imag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icture Placeholder 2"/>
          <p:cNvSpPr>
            <a:spLocks noGrp="1"/>
          </p:cNvSpPr>
          <p:nvPr>
            <p:ph type="pic" sz="quarter" idx="48"/>
          </p:nvPr>
        </p:nvSpPr>
        <p:spPr>
          <a:xfrm>
            <a:off x="603251" y="1473207"/>
            <a:ext cx="5204883" cy="3447167"/>
          </a:xfrm>
          <a:custGeom>
            <a:avLst/>
            <a:gdLst/>
            <a:ahLst/>
            <a:cxnLst/>
            <a:rect l="l" t="t" r="r" b="b"/>
            <a:pathLst>
              <a:path w="3903662" h="2872639">
                <a:moveTo>
                  <a:pt x="522813" y="0"/>
                </a:moveTo>
                <a:lnTo>
                  <a:pt x="3380849" y="0"/>
                </a:lnTo>
                <a:cubicBezTo>
                  <a:pt x="3669591" y="0"/>
                  <a:pt x="3903662" y="234071"/>
                  <a:pt x="3903662" y="522813"/>
                </a:cubicBezTo>
                <a:lnTo>
                  <a:pt x="3903662" y="2872639"/>
                </a:lnTo>
                <a:lnTo>
                  <a:pt x="0" y="2872639"/>
                </a:lnTo>
                <a:lnTo>
                  <a:pt x="0" y="522813"/>
                </a:lnTo>
                <a:cubicBezTo>
                  <a:pt x="0" y="234071"/>
                  <a:pt x="234071" y="0"/>
                  <a:pt x="522813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17" name="Rounded Rectangle 16"/>
          <p:cNvSpPr/>
          <p:nvPr userDrawn="1"/>
        </p:nvSpPr>
        <p:spPr>
          <a:xfrm>
            <a:off x="603251" y="4920371"/>
            <a:ext cx="5204883" cy="1310640"/>
          </a:xfrm>
          <a:custGeom>
            <a:avLst/>
            <a:gdLst/>
            <a:ahLst/>
            <a:cxnLst/>
            <a:rect l="l" t="t" r="r" b="b"/>
            <a:pathLst>
              <a:path w="3903662" h="1092200">
                <a:moveTo>
                  <a:pt x="0" y="0"/>
                </a:moveTo>
                <a:lnTo>
                  <a:pt x="3903662" y="0"/>
                </a:lnTo>
                <a:lnTo>
                  <a:pt x="3903662" y="595030"/>
                </a:lnTo>
                <a:cubicBezTo>
                  <a:pt x="3903662" y="869609"/>
                  <a:pt x="3681071" y="1092200"/>
                  <a:pt x="3406492" y="1092200"/>
                </a:cubicBezTo>
                <a:lnTo>
                  <a:pt x="497170" y="1092200"/>
                </a:lnTo>
                <a:cubicBezTo>
                  <a:pt x="222591" y="1092200"/>
                  <a:pt x="0" y="869609"/>
                  <a:pt x="0" y="59503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13" name="Rounded Rectangle 12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" name="Rounded Rectangle 13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" name="Rounded Rectangle 14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28" name="Text Placeholder 7"/>
          <p:cNvSpPr>
            <a:spLocks noGrp="1"/>
          </p:cNvSpPr>
          <p:nvPr>
            <p:ph type="body" sz="quarter" idx="65" hasCustomPrompt="1"/>
          </p:nvPr>
        </p:nvSpPr>
        <p:spPr>
          <a:xfrm>
            <a:off x="948267" y="5140217"/>
            <a:ext cx="4622800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9" name="Text Placeholder 2"/>
          <p:cNvSpPr>
            <a:spLocks noGrp="1"/>
          </p:cNvSpPr>
          <p:nvPr>
            <p:ph type="body" sz="quarter" idx="64" hasCustomPrompt="1"/>
          </p:nvPr>
        </p:nvSpPr>
        <p:spPr>
          <a:xfrm>
            <a:off x="948267" y="5434998"/>
            <a:ext cx="4622800" cy="61313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bg1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46" name="Picture Placeholder 2"/>
          <p:cNvSpPr>
            <a:spLocks noGrp="1"/>
          </p:cNvSpPr>
          <p:nvPr>
            <p:ph type="pic" sz="quarter" idx="66"/>
          </p:nvPr>
        </p:nvSpPr>
        <p:spPr>
          <a:xfrm>
            <a:off x="6371168" y="1473207"/>
            <a:ext cx="5204883" cy="3447167"/>
          </a:xfrm>
          <a:custGeom>
            <a:avLst/>
            <a:gdLst/>
            <a:ahLst/>
            <a:cxnLst/>
            <a:rect l="l" t="t" r="r" b="b"/>
            <a:pathLst>
              <a:path w="3903662" h="2872639">
                <a:moveTo>
                  <a:pt x="522813" y="0"/>
                </a:moveTo>
                <a:lnTo>
                  <a:pt x="3380849" y="0"/>
                </a:lnTo>
                <a:cubicBezTo>
                  <a:pt x="3669591" y="0"/>
                  <a:pt x="3903662" y="234071"/>
                  <a:pt x="3903662" y="522813"/>
                </a:cubicBezTo>
                <a:lnTo>
                  <a:pt x="3903662" y="2872639"/>
                </a:lnTo>
                <a:lnTo>
                  <a:pt x="0" y="2872639"/>
                </a:lnTo>
                <a:lnTo>
                  <a:pt x="0" y="522813"/>
                </a:lnTo>
                <a:cubicBezTo>
                  <a:pt x="0" y="234071"/>
                  <a:pt x="234071" y="0"/>
                  <a:pt x="522813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47" name="Rounded Rectangle 16"/>
          <p:cNvSpPr/>
          <p:nvPr userDrawn="1"/>
        </p:nvSpPr>
        <p:spPr>
          <a:xfrm>
            <a:off x="6371168" y="4920371"/>
            <a:ext cx="5204883" cy="1310640"/>
          </a:xfrm>
          <a:custGeom>
            <a:avLst/>
            <a:gdLst/>
            <a:ahLst/>
            <a:cxnLst/>
            <a:rect l="l" t="t" r="r" b="b"/>
            <a:pathLst>
              <a:path w="3903662" h="1092200">
                <a:moveTo>
                  <a:pt x="0" y="0"/>
                </a:moveTo>
                <a:lnTo>
                  <a:pt x="3903662" y="0"/>
                </a:lnTo>
                <a:lnTo>
                  <a:pt x="3903662" y="595030"/>
                </a:lnTo>
                <a:cubicBezTo>
                  <a:pt x="3903662" y="869609"/>
                  <a:pt x="3681071" y="1092200"/>
                  <a:pt x="3406492" y="1092200"/>
                </a:cubicBezTo>
                <a:lnTo>
                  <a:pt x="497170" y="1092200"/>
                </a:lnTo>
                <a:cubicBezTo>
                  <a:pt x="222591" y="1092200"/>
                  <a:pt x="0" y="869609"/>
                  <a:pt x="0" y="595030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8" name="Text Placeholder 7"/>
          <p:cNvSpPr>
            <a:spLocks noGrp="1"/>
          </p:cNvSpPr>
          <p:nvPr>
            <p:ph type="body" sz="quarter" idx="67" hasCustomPrompt="1"/>
          </p:nvPr>
        </p:nvSpPr>
        <p:spPr>
          <a:xfrm>
            <a:off x="6716184" y="5140217"/>
            <a:ext cx="4622800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9" name="Text Placeholder 2"/>
          <p:cNvSpPr>
            <a:spLocks noGrp="1"/>
          </p:cNvSpPr>
          <p:nvPr>
            <p:ph type="body" sz="quarter" idx="68" hasCustomPrompt="1"/>
          </p:nvPr>
        </p:nvSpPr>
        <p:spPr>
          <a:xfrm>
            <a:off x="6716184" y="5434998"/>
            <a:ext cx="4622800" cy="61313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bg1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900" decel="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16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3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900" decel="100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17" grpId="0" animBg="1"/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6" grpId="0"/>
      <p:bldP spid="47" grpId="0" animBg="1"/>
      <p:bldP spid="4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images with resul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76" name="Text Placeholder 2"/>
          <p:cNvSpPr>
            <a:spLocks noGrp="1"/>
          </p:cNvSpPr>
          <p:nvPr>
            <p:ph type="body" sz="quarter" idx="64" hasCustomPrompt="1"/>
          </p:nvPr>
        </p:nvSpPr>
        <p:spPr>
          <a:xfrm>
            <a:off x="603251" y="4802511"/>
            <a:ext cx="326026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grpSp>
        <p:nvGrpSpPr>
          <p:cNvPr id="22" name="Group 21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23" name="Rounded Rectangle 22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4" name="Rounded Rectangle 23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" name="Rounded Rectangle 25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27" name="Picture Placeholder 2"/>
          <p:cNvSpPr>
            <a:spLocks noGrp="1"/>
          </p:cNvSpPr>
          <p:nvPr>
            <p:ph type="pic" sz="quarter" idx="48"/>
          </p:nvPr>
        </p:nvSpPr>
        <p:spPr>
          <a:xfrm>
            <a:off x="603251" y="1579886"/>
            <a:ext cx="3260269" cy="2108197"/>
          </a:xfrm>
          <a:custGeom>
            <a:avLst/>
            <a:gdLst/>
            <a:ahLst/>
            <a:cxnLst/>
            <a:rect l="l" t="t" r="r" b="b"/>
            <a:pathLst>
              <a:path w="2445202" h="1756831">
                <a:moveTo>
                  <a:pt x="327483" y="0"/>
                </a:moveTo>
                <a:lnTo>
                  <a:pt x="2117719" y="0"/>
                </a:lnTo>
                <a:cubicBezTo>
                  <a:pt x="2298583" y="0"/>
                  <a:pt x="2445202" y="146619"/>
                  <a:pt x="2445202" y="327483"/>
                </a:cubicBezTo>
                <a:lnTo>
                  <a:pt x="2445202" y="1756831"/>
                </a:lnTo>
                <a:lnTo>
                  <a:pt x="0" y="1756831"/>
                </a:lnTo>
                <a:lnTo>
                  <a:pt x="0" y="327483"/>
                </a:lnTo>
                <a:cubicBezTo>
                  <a:pt x="0" y="146619"/>
                  <a:pt x="146619" y="0"/>
                  <a:pt x="327483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29" name="Rounded Rectangle 28"/>
          <p:cNvSpPr/>
          <p:nvPr userDrawn="1"/>
        </p:nvSpPr>
        <p:spPr>
          <a:xfrm>
            <a:off x="603251" y="3703322"/>
            <a:ext cx="3260269" cy="777238"/>
          </a:xfrm>
          <a:custGeom>
            <a:avLst/>
            <a:gdLst/>
            <a:ahLst/>
            <a:cxnLst/>
            <a:rect l="l" t="t" r="r" b="b"/>
            <a:pathLst>
              <a:path w="2445202" h="647698">
                <a:moveTo>
                  <a:pt x="0" y="0"/>
                </a:moveTo>
                <a:lnTo>
                  <a:pt x="2445202" y="0"/>
                </a:lnTo>
                <a:lnTo>
                  <a:pt x="2445202" y="289024"/>
                </a:lnTo>
                <a:cubicBezTo>
                  <a:pt x="2445202" y="487114"/>
                  <a:pt x="2284618" y="647698"/>
                  <a:pt x="2086528" y="647698"/>
                </a:cubicBezTo>
                <a:lnTo>
                  <a:pt x="358674" y="647698"/>
                </a:lnTo>
                <a:cubicBezTo>
                  <a:pt x="160584" y="647698"/>
                  <a:pt x="0" y="487114"/>
                  <a:pt x="0" y="289024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9" name="Text Placeholder 7"/>
          <p:cNvSpPr>
            <a:spLocks noGrp="1"/>
          </p:cNvSpPr>
          <p:nvPr>
            <p:ph type="body" sz="quarter" idx="39" hasCustomPrompt="1"/>
          </p:nvPr>
        </p:nvSpPr>
        <p:spPr>
          <a:xfrm>
            <a:off x="868539" y="3794764"/>
            <a:ext cx="648408" cy="560681"/>
          </a:xfrm>
          <a:prstGeom prst="rect">
            <a:avLst/>
          </a:prstGeom>
        </p:spPr>
        <p:txBody>
          <a:bodyPr vert="horz" lIns="0" tIns="103884" rIns="0" bIns="103884" anchor="b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0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</a:t>
            </a:r>
            <a:endParaRPr lang="es-ES_tradnl" dirty="0"/>
          </a:p>
        </p:txBody>
      </p:sp>
      <p:sp>
        <p:nvSpPr>
          <p:cNvPr id="77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1567748" y="3778347"/>
            <a:ext cx="2259187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40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RESULT 1</a:t>
            </a:r>
            <a:endParaRPr lang="es-ES_tradnl" dirty="0"/>
          </a:p>
        </p:txBody>
      </p:sp>
      <p:sp>
        <p:nvSpPr>
          <p:cNvPr id="78" name="Text Placeholder 7"/>
          <p:cNvSpPr>
            <a:spLocks noGrp="1"/>
          </p:cNvSpPr>
          <p:nvPr>
            <p:ph type="body" sz="quarter" idx="65" hasCustomPrompt="1"/>
          </p:nvPr>
        </p:nvSpPr>
        <p:spPr>
          <a:xfrm>
            <a:off x="1567748" y="4153138"/>
            <a:ext cx="2259187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2">
                    <a:lumMod val="50000"/>
                  </a:schemeClr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66" hasCustomPrompt="1"/>
          </p:nvPr>
        </p:nvSpPr>
        <p:spPr>
          <a:xfrm>
            <a:off x="4345518" y="4802511"/>
            <a:ext cx="326026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32" name="Picture Placeholder 2"/>
          <p:cNvSpPr>
            <a:spLocks noGrp="1"/>
          </p:cNvSpPr>
          <p:nvPr>
            <p:ph type="pic" sz="quarter" idx="67"/>
          </p:nvPr>
        </p:nvSpPr>
        <p:spPr>
          <a:xfrm>
            <a:off x="4345518" y="1579886"/>
            <a:ext cx="3260269" cy="2108197"/>
          </a:xfrm>
          <a:custGeom>
            <a:avLst/>
            <a:gdLst/>
            <a:ahLst/>
            <a:cxnLst/>
            <a:rect l="l" t="t" r="r" b="b"/>
            <a:pathLst>
              <a:path w="2445202" h="1756831">
                <a:moveTo>
                  <a:pt x="327483" y="0"/>
                </a:moveTo>
                <a:lnTo>
                  <a:pt x="2117719" y="0"/>
                </a:lnTo>
                <a:cubicBezTo>
                  <a:pt x="2298583" y="0"/>
                  <a:pt x="2445202" y="146619"/>
                  <a:pt x="2445202" y="327483"/>
                </a:cubicBezTo>
                <a:lnTo>
                  <a:pt x="2445202" y="1756831"/>
                </a:lnTo>
                <a:lnTo>
                  <a:pt x="0" y="1756831"/>
                </a:lnTo>
                <a:lnTo>
                  <a:pt x="0" y="327483"/>
                </a:lnTo>
                <a:cubicBezTo>
                  <a:pt x="0" y="146619"/>
                  <a:pt x="146619" y="0"/>
                  <a:pt x="327483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33" name="Rounded Rectangle 28"/>
          <p:cNvSpPr/>
          <p:nvPr userDrawn="1"/>
        </p:nvSpPr>
        <p:spPr>
          <a:xfrm>
            <a:off x="4345518" y="3703322"/>
            <a:ext cx="3260269" cy="777238"/>
          </a:xfrm>
          <a:custGeom>
            <a:avLst/>
            <a:gdLst/>
            <a:ahLst/>
            <a:cxnLst/>
            <a:rect l="l" t="t" r="r" b="b"/>
            <a:pathLst>
              <a:path w="2445202" h="647698">
                <a:moveTo>
                  <a:pt x="0" y="0"/>
                </a:moveTo>
                <a:lnTo>
                  <a:pt x="2445202" y="0"/>
                </a:lnTo>
                <a:lnTo>
                  <a:pt x="2445202" y="289024"/>
                </a:lnTo>
                <a:cubicBezTo>
                  <a:pt x="2445202" y="487114"/>
                  <a:pt x="2284618" y="647698"/>
                  <a:pt x="2086528" y="647698"/>
                </a:cubicBezTo>
                <a:lnTo>
                  <a:pt x="358674" y="647698"/>
                </a:lnTo>
                <a:cubicBezTo>
                  <a:pt x="160584" y="647698"/>
                  <a:pt x="0" y="487114"/>
                  <a:pt x="0" y="289024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4" name="Text Placeholder 7"/>
          <p:cNvSpPr>
            <a:spLocks noGrp="1"/>
          </p:cNvSpPr>
          <p:nvPr>
            <p:ph type="body" sz="quarter" idx="68" hasCustomPrompt="1"/>
          </p:nvPr>
        </p:nvSpPr>
        <p:spPr>
          <a:xfrm>
            <a:off x="4610805" y="3794764"/>
            <a:ext cx="648408" cy="560681"/>
          </a:xfrm>
          <a:prstGeom prst="rect">
            <a:avLst/>
          </a:prstGeom>
        </p:spPr>
        <p:txBody>
          <a:bodyPr vert="horz" lIns="0" tIns="103884" rIns="0" bIns="103884" anchor="b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0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</a:t>
            </a:r>
            <a:endParaRPr lang="es-ES_tradnl" dirty="0"/>
          </a:p>
        </p:txBody>
      </p:sp>
      <p:sp>
        <p:nvSpPr>
          <p:cNvPr id="35" name="Text Placeholder 7"/>
          <p:cNvSpPr>
            <a:spLocks noGrp="1"/>
          </p:cNvSpPr>
          <p:nvPr>
            <p:ph type="body" sz="quarter" idx="69" hasCustomPrompt="1"/>
          </p:nvPr>
        </p:nvSpPr>
        <p:spPr>
          <a:xfrm>
            <a:off x="5310014" y="3778347"/>
            <a:ext cx="2259187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40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RESULT 1</a:t>
            </a:r>
            <a:endParaRPr lang="es-ES_tradnl" dirty="0"/>
          </a:p>
        </p:txBody>
      </p:sp>
      <p:sp>
        <p:nvSpPr>
          <p:cNvPr id="36" name="Text Placeholder 7"/>
          <p:cNvSpPr>
            <a:spLocks noGrp="1"/>
          </p:cNvSpPr>
          <p:nvPr>
            <p:ph type="body" sz="quarter" idx="70" hasCustomPrompt="1"/>
          </p:nvPr>
        </p:nvSpPr>
        <p:spPr>
          <a:xfrm>
            <a:off x="5310014" y="4153138"/>
            <a:ext cx="2259187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>
                    <a:lumMod val="50000"/>
                  </a:schemeClr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7" name="Text Placeholder 2"/>
          <p:cNvSpPr>
            <a:spLocks noGrp="1"/>
          </p:cNvSpPr>
          <p:nvPr>
            <p:ph type="body" sz="quarter" idx="71" hasCustomPrompt="1"/>
          </p:nvPr>
        </p:nvSpPr>
        <p:spPr>
          <a:xfrm>
            <a:off x="8315782" y="4802511"/>
            <a:ext cx="3260269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38" name="Picture Placeholder 2"/>
          <p:cNvSpPr>
            <a:spLocks noGrp="1"/>
          </p:cNvSpPr>
          <p:nvPr>
            <p:ph type="pic" sz="quarter" idx="72"/>
          </p:nvPr>
        </p:nvSpPr>
        <p:spPr>
          <a:xfrm>
            <a:off x="8315782" y="1579886"/>
            <a:ext cx="3260269" cy="2108197"/>
          </a:xfrm>
          <a:custGeom>
            <a:avLst/>
            <a:gdLst/>
            <a:ahLst/>
            <a:cxnLst/>
            <a:rect l="l" t="t" r="r" b="b"/>
            <a:pathLst>
              <a:path w="2445202" h="1756831">
                <a:moveTo>
                  <a:pt x="327483" y="0"/>
                </a:moveTo>
                <a:lnTo>
                  <a:pt x="2117719" y="0"/>
                </a:lnTo>
                <a:cubicBezTo>
                  <a:pt x="2298583" y="0"/>
                  <a:pt x="2445202" y="146619"/>
                  <a:pt x="2445202" y="327483"/>
                </a:cubicBezTo>
                <a:lnTo>
                  <a:pt x="2445202" y="1756831"/>
                </a:lnTo>
                <a:lnTo>
                  <a:pt x="0" y="1756831"/>
                </a:lnTo>
                <a:lnTo>
                  <a:pt x="0" y="327483"/>
                </a:lnTo>
                <a:cubicBezTo>
                  <a:pt x="0" y="146619"/>
                  <a:pt x="146619" y="0"/>
                  <a:pt x="327483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39" name="Rounded Rectangle 28"/>
          <p:cNvSpPr/>
          <p:nvPr userDrawn="1"/>
        </p:nvSpPr>
        <p:spPr>
          <a:xfrm>
            <a:off x="8315782" y="3703322"/>
            <a:ext cx="3260269" cy="777238"/>
          </a:xfrm>
          <a:custGeom>
            <a:avLst/>
            <a:gdLst/>
            <a:ahLst/>
            <a:cxnLst/>
            <a:rect l="l" t="t" r="r" b="b"/>
            <a:pathLst>
              <a:path w="2445202" h="647698">
                <a:moveTo>
                  <a:pt x="0" y="0"/>
                </a:moveTo>
                <a:lnTo>
                  <a:pt x="2445202" y="0"/>
                </a:lnTo>
                <a:lnTo>
                  <a:pt x="2445202" y="289024"/>
                </a:lnTo>
                <a:cubicBezTo>
                  <a:pt x="2445202" y="487114"/>
                  <a:pt x="2284618" y="647698"/>
                  <a:pt x="2086528" y="647698"/>
                </a:cubicBezTo>
                <a:lnTo>
                  <a:pt x="358674" y="647698"/>
                </a:lnTo>
                <a:cubicBezTo>
                  <a:pt x="160584" y="647698"/>
                  <a:pt x="0" y="487114"/>
                  <a:pt x="0" y="289024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0" name="Text Placeholder 7"/>
          <p:cNvSpPr>
            <a:spLocks noGrp="1"/>
          </p:cNvSpPr>
          <p:nvPr>
            <p:ph type="body" sz="quarter" idx="73" hasCustomPrompt="1"/>
          </p:nvPr>
        </p:nvSpPr>
        <p:spPr>
          <a:xfrm>
            <a:off x="8581069" y="3794764"/>
            <a:ext cx="648408" cy="560681"/>
          </a:xfrm>
          <a:prstGeom prst="rect">
            <a:avLst/>
          </a:prstGeom>
        </p:spPr>
        <p:txBody>
          <a:bodyPr vert="horz" lIns="0" tIns="103884" rIns="0" bIns="103884" anchor="b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0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</a:t>
            </a:r>
            <a:endParaRPr lang="es-ES_tradnl" dirty="0"/>
          </a:p>
        </p:txBody>
      </p:sp>
      <p:sp>
        <p:nvSpPr>
          <p:cNvPr id="41" name="Text Placeholder 7"/>
          <p:cNvSpPr>
            <a:spLocks noGrp="1"/>
          </p:cNvSpPr>
          <p:nvPr>
            <p:ph type="body" sz="quarter" idx="74" hasCustomPrompt="1"/>
          </p:nvPr>
        </p:nvSpPr>
        <p:spPr>
          <a:xfrm>
            <a:off x="9280279" y="3778347"/>
            <a:ext cx="2259187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40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RESULT 1</a:t>
            </a:r>
            <a:endParaRPr lang="es-ES_tradnl" dirty="0"/>
          </a:p>
        </p:txBody>
      </p:sp>
      <p:sp>
        <p:nvSpPr>
          <p:cNvPr id="42" name="Text Placeholder 7"/>
          <p:cNvSpPr>
            <a:spLocks noGrp="1"/>
          </p:cNvSpPr>
          <p:nvPr>
            <p:ph type="body" sz="quarter" idx="75" hasCustomPrompt="1"/>
          </p:nvPr>
        </p:nvSpPr>
        <p:spPr>
          <a:xfrm>
            <a:off x="9280279" y="4153138"/>
            <a:ext cx="2259187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4">
                    <a:lumMod val="50000"/>
                  </a:schemeClr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400"/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400" fill="hold"/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00" fill="hold"/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300" fill="hold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300" fill="hold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300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3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900" decel="10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4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4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4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3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3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3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3" presetClass="entr" presetSubtype="16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6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500"/>
                            </p:stCondLst>
                            <p:childTnLst>
                              <p:par>
                                <p:cTn id="74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900" decel="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4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4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4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3500"/>
                            </p:stCondLst>
                            <p:childTnLst>
                              <p:par>
                                <p:cTn id="9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3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3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3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53" presetClass="entr" presetSubtype="16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9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4000"/>
                            </p:stCondLst>
                            <p:childTnLst>
                              <p:par>
                                <p:cTn id="10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900" decel="100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/>
      <p:bldP spid="29" grpId="0" animBg="1"/>
      <p:bldP spid="79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79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79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7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7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77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7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7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7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7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2" grpId="0"/>
      <p:bldP spid="33" grpId="0" animBg="1"/>
      <p:bldP spid="34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34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34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35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3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3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8" grpId="0"/>
      <p:bldP spid="39" grpId="0" animBg="1"/>
      <p:bldP spid="40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40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40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4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41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4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4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2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2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0A6148-913B-44E0-8EEA-E0B3831FB5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B6250-F514-4291-BBAA-CBB517D9787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hree images with resul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76" name="Text Placeholder 2"/>
          <p:cNvSpPr>
            <a:spLocks noGrp="1"/>
          </p:cNvSpPr>
          <p:nvPr>
            <p:ph type="body" sz="quarter" idx="64" hasCustomPrompt="1"/>
          </p:nvPr>
        </p:nvSpPr>
        <p:spPr>
          <a:xfrm>
            <a:off x="603251" y="5442591"/>
            <a:ext cx="3525147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grpSp>
        <p:nvGrpSpPr>
          <p:cNvPr id="22" name="Group 21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23" name="Rounded Rectangle 22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4" name="Rounded Rectangle 23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" name="Rounded Rectangle 25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79" name="Text Placeholder 7"/>
          <p:cNvSpPr>
            <a:spLocks noGrp="1"/>
          </p:cNvSpPr>
          <p:nvPr>
            <p:ph type="body" sz="quarter" idx="39" hasCustomPrompt="1"/>
          </p:nvPr>
        </p:nvSpPr>
        <p:spPr>
          <a:xfrm>
            <a:off x="868539" y="4815844"/>
            <a:ext cx="648408" cy="560681"/>
          </a:xfrm>
          <a:prstGeom prst="rect">
            <a:avLst/>
          </a:prstGeom>
        </p:spPr>
        <p:txBody>
          <a:bodyPr vert="horz" lIns="0" tIns="103884" rIns="0" bIns="103884" anchor="b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0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</a:t>
            </a:r>
            <a:endParaRPr lang="es-ES_tradnl" dirty="0"/>
          </a:p>
        </p:txBody>
      </p:sp>
      <p:sp>
        <p:nvSpPr>
          <p:cNvPr id="77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1567748" y="4799427"/>
            <a:ext cx="2259187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40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RESULT 1</a:t>
            </a:r>
            <a:endParaRPr lang="es-ES_tradnl" dirty="0"/>
          </a:p>
        </p:txBody>
      </p:sp>
      <p:sp>
        <p:nvSpPr>
          <p:cNvPr id="78" name="Text Placeholder 7"/>
          <p:cNvSpPr>
            <a:spLocks noGrp="1"/>
          </p:cNvSpPr>
          <p:nvPr>
            <p:ph type="body" sz="quarter" idx="65" hasCustomPrompt="1"/>
          </p:nvPr>
        </p:nvSpPr>
        <p:spPr>
          <a:xfrm>
            <a:off x="1567748" y="5174218"/>
            <a:ext cx="2259187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66" hasCustomPrompt="1"/>
          </p:nvPr>
        </p:nvSpPr>
        <p:spPr>
          <a:xfrm>
            <a:off x="4345517" y="5442591"/>
            <a:ext cx="3525147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34" name="Text Placeholder 7"/>
          <p:cNvSpPr>
            <a:spLocks noGrp="1"/>
          </p:cNvSpPr>
          <p:nvPr>
            <p:ph type="body" sz="quarter" idx="68" hasCustomPrompt="1"/>
          </p:nvPr>
        </p:nvSpPr>
        <p:spPr>
          <a:xfrm>
            <a:off x="4610805" y="4815844"/>
            <a:ext cx="648408" cy="560681"/>
          </a:xfrm>
          <a:prstGeom prst="rect">
            <a:avLst/>
          </a:prstGeom>
        </p:spPr>
        <p:txBody>
          <a:bodyPr vert="horz" lIns="0" tIns="103884" rIns="0" bIns="103884" anchor="b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0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</a:t>
            </a:r>
            <a:endParaRPr lang="es-ES_tradnl" dirty="0"/>
          </a:p>
        </p:txBody>
      </p:sp>
      <p:sp>
        <p:nvSpPr>
          <p:cNvPr id="35" name="Text Placeholder 7"/>
          <p:cNvSpPr>
            <a:spLocks noGrp="1"/>
          </p:cNvSpPr>
          <p:nvPr>
            <p:ph type="body" sz="quarter" idx="69" hasCustomPrompt="1"/>
          </p:nvPr>
        </p:nvSpPr>
        <p:spPr>
          <a:xfrm>
            <a:off x="5310014" y="4799427"/>
            <a:ext cx="2259187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40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RESULT 1</a:t>
            </a:r>
            <a:endParaRPr lang="es-ES_tradnl" dirty="0"/>
          </a:p>
        </p:txBody>
      </p:sp>
      <p:sp>
        <p:nvSpPr>
          <p:cNvPr id="36" name="Text Placeholder 7"/>
          <p:cNvSpPr>
            <a:spLocks noGrp="1"/>
          </p:cNvSpPr>
          <p:nvPr>
            <p:ph type="body" sz="quarter" idx="70" hasCustomPrompt="1"/>
          </p:nvPr>
        </p:nvSpPr>
        <p:spPr>
          <a:xfrm>
            <a:off x="5310014" y="5174218"/>
            <a:ext cx="2259187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7" name="Text Placeholder 2"/>
          <p:cNvSpPr>
            <a:spLocks noGrp="1"/>
          </p:cNvSpPr>
          <p:nvPr>
            <p:ph type="body" sz="quarter" idx="71" hasCustomPrompt="1"/>
          </p:nvPr>
        </p:nvSpPr>
        <p:spPr>
          <a:xfrm>
            <a:off x="8050904" y="5442591"/>
            <a:ext cx="3525147" cy="841393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40" name="Text Placeholder 7"/>
          <p:cNvSpPr>
            <a:spLocks noGrp="1"/>
          </p:cNvSpPr>
          <p:nvPr>
            <p:ph type="body" sz="quarter" idx="73" hasCustomPrompt="1"/>
          </p:nvPr>
        </p:nvSpPr>
        <p:spPr>
          <a:xfrm>
            <a:off x="8327069" y="4815844"/>
            <a:ext cx="648408" cy="560681"/>
          </a:xfrm>
          <a:prstGeom prst="rect">
            <a:avLst/>
          </a:prstGeom>
        </p:spPr>
        <p:txBody>
          <a:bodyPr vert="horz" lIns="0" tIns="103884" rIns="0" bIns="103884" anchor="b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0">
                <a:solidFill>
                  <a:schemeClr val="bg1"/>
                </a:solidFill>
                <a:latin typeface="FontAwesome"/>
                <a:cs typeface="FontAwesome"/>
              </a:defRPr>
            </a:lvl1pPr>
          </a:lstStyle>
          <a:p>
            <a:pPr lvl="0"/>
            <a:r>
              <a:rPr lang="es-ES_tradnl" dirty="0" err="1"/>
              <a:t>ico</a:t>
            </a:r>
            <a:endParaRPr lang="es-ES_tradnl" dirty="0"/>
          </a:p>
        </p:txBody>
      </p:sp>
      <p:sp>
        <p:nvSpPr>
          <p:cNvPr id="41" name="Text Placeholder 7"/>
          <p:cNvSpPr>
            <a:spLocks noGrp="1"/>
          </p:cNvSpPr>
          <p:nvPr>
            <p:ph type="body" sz="quarter" idx="74" hasCustomPrompt="1"/>
          </p:nvPr>
        </p:nvSpPr>
        <p:spPr>
          <a:xfrm>
            <a:off x="9026279" y="4799427"/>
            <a:ext cx="2259187" cy="3453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40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RESULT 1</a:t>
            </a:r>
            <a:endParaRPr lang="es-ES_tradnl" dirty="0"/>
          </a:p>
        </p:txBody>
      </p:sp>
      <p:sp>
        <p:nvSpPr>
          <p:cNvPr id="42" name="Text Placeholder 7"/>
          <p:cNvSpPr>
            <a:spLocks noGrp="1"/>
          </p:cNvSpPr>
          <p:nvPr>
            <p:ph type="body" sz="quarter" idx="75" hasCustomPrompt="1"/>
          </p:nvPr>
        </p:nvSpPr>
        <p:spPr>
          <a:xfrm>
            <a:off x="9026279" y="5174218"/>
            <a:ext cx="2259187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8" name="Picture Placeholder 2"/>
          <p:cNvSpPr>
            <a:spLocks noGrp="1" noChangeAspect="1"/>
          </p:cNvSpPr>
          <p:nvPr>
            <p:ph type="pic" sz="quarter" idx="17"/>
          </p:nvPr>
        </p:nvSpPr>
        <p:spPr>
          <a:xfrm>
            <a:off x="603251" y="1303484"/>
            <a:ext cx="3525147" cy="3172632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sz="quarter" idx="76"/>
          </p:nvPr>
        </p:nvSpPr>
        <p:spPr>
          <a:xfrm>
            <a:off x="4345517" y="1303484"/>
            <a:ext cx="3525147" cy="3172632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43" name="Picture Placeholder 2"/>
          <p:cNvSpPr>
            <a:spLocks noGrp="1" noChangeAspect="1"/>
          </p:cNvSpPr>
          <p:nvPr>
            <p:ph type="pic" sz="quarter" idx="77"/>
          </p:nvPr>
        </p:nvSpPr>
        <p:spPr>
          <a:xfrm>
            <a:off x="8050904" y="1303484"/>
            <a:ext cx="3525147" cy="3172632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400"/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400" fill="hold"/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00" fill="hold"/>
                                        <p:tgtEl>
                                          <p:spTgt spid="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300" fill="hold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300" fill="hold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300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4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4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4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3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3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3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4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4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4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500"/>
                            </p:stCondLst>
                            <p:childTnLst>
                              <p:par>
                                <p:cTn id="7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3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3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3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000"/>
                            </p:stCondLst>
                            <p:childTnLst>
                              <p:par>
                                <p:cTn id="76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500"/>
                            </p:stCondLst>
                            <p:childTnLst>
                              <p:par>
                                <p:cTn id="82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000"/>
                            </p:stCondLst>
                            <p:childTnLst>
                              <p:par>
                                <p:cTn id="88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9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79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79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7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7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77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7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7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7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7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4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34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34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3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35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3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3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0" grpId="0" build="p">
        <p:tmplLst>
          <p:tmpl lvl="1">
            <p:tnLst>
              <p:par>
                <p:cTn presetID="53" presetClass="entr" presetSubtype="16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300" fill="hold"/>
                        <p:tgtEl>
                          <p:spTgt spid="40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300" fill="hold"/>
                        <p:tgtEl>
                          <p:spTgt spid="40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  <p:animEffect transition="in" filter="fade">
                      <p:cBhvr>
                        <p:cTn dur="300"/>
                        <p:tgtEl>
                          <p:spTgt spid="4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41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4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4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2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2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8" grpId="0"/>
      <p:bldP spid="30" grpId="0"/>
      <p:bldP spid="43" grpId="0"/>
    </p:bld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ur images with ca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icture Placeholder 2"/>
          <p:cNvSpPr>
            <a:spLocks noGrp="1"/>
          </p:cNvSpPr>
          <p:nvPr>
            <p:ph type="pic" sz="quarter" idx="48"/>
          </p:nvPr>
        </p:nvSpPr>
        <p:spPr>
          <a:xfrm>
            <a:off x="721784" y="1394011"/>
            <a:ext cx="4967816" cy="1530161"/>
          </a:xfrm>
          <a:custGeom>
            <a:avLst/>
            <a:gdLst/>
            <a:ahLst/>
            <a:cxnLst/>
            <a:rect l="l" t="t" r="r" b="b"/>
            <a:pathLst>
              <a:path w="3725862" h="1275134">
                <a:moveTo>
                  <a:pt x="360890" y="0"/>
                </a:moveTo>
                <a:lnTo>
                  <a:pt x="3364972" y="0"/>
                </a:lnTo>
                <a:cubicBezTo>
                  <a:pt x="3564286" y="0"/>
                  <a:pt x="3725862" y="161576"/>
                  <a:pt x="3725862" y="360890"/>
                </a:cubicBezTo>
                <a:lnTo>
                  <a:pt x="3725862" y="1275134"/>
                </a:lnTo>
                <a:lnTo>
                  <a:pt x="0" y="1275134"/>
                </a:lnTo>
                <a:lnTo>
                  <a:pt x="0" y="360890"/>
                </a:lnTo>
                <a:cubicBezTo>
                  <a:pt x="0" y="161576"/>
                  <a:pt x="161576" y="0"/>
                  <a:pt x="360890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13" name="Rounded Rectangle 12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" name="Rounded Rectangle 13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" name="Rounded Rectangle 14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38" name="Rounded Rectangle 18"/>
          <p:cNvSpPr/>
          <p:nvPr userDrawn="1"/>
        </p:nvSpPr>
        <p:spPr>
          <a:xfrm>
            <a:off x="721784" y="2929889"/>
            <a:ext cx="4967816" cy="723899"/>
          </a:xfrm>
          <a:custGeom>
            <a:avLst/>
            <a:gdLst/>
            <a:ahLst/>
            <a:cxnLst/>
            <a:rect l="l" t="t" r="r" b="b"/>
            <a:pathLst>
              <a:path w="3725862" h="603249">
                <a:moveTo>
                  <a:pt x="0" y="0"/>
                </a:moveTo>
                <a:lnTo>
                  <a:pt x="3725862" y="0"/>
                </a:lnTo>
                <a:lnTo>
                  <a:pt x="3725862" y="280197"/>
                </a:lnTo>
                <a:cubicBezTo>
                  <a:pt x="3725862" y="458614"/>
                  <a:pt x="3581227" y="603249"/>
                  <a:pt x="3402810" y="603249"/>
                </a:cubicBezTo>
                <a:lnTo>
                  <a:pt x="323052" y="603249"/>
                </a:lnTo>
                <a:cubicBezTo>
                  <a:pt x="144635" y="603249"/>
                  <a:pt x="0" y="458614"/>
                  <a:pt x="0" y="280197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1" name="Text Placeholder 7"/>
          <p:cNvSpPr>
            <a:spLocks noGrp="1"/>
          </p:cNvSpPr>
          <p:nvPr>
            <p:ph type="body" sz="quarter" idx="65" hasCustomPrompt="1"/>
          </p:nvPr>
        </p:nvSpPr>
        <p:spPr>
          <a:xfrm>
            <a:off x="1066800" y="2991377"/>
            <a:ext cx="4419600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2" name="Text Placeholder 2"/>
          <p:cNvSpPr>
            <a:spLocks noGrp="1"/>
          </p:cNvSpPr>
          <p:nvPr>
            <p:ph type="body" sz="quarter" idx="64" hasCustomPrompt="1"/>
          </p:nvPr>
        </p:nvSpPr>
        <p:spPr>
          <a:xfrm>
            <a:off x="1066800" y="3286158"/>
            <a:ext cx="4419600" cy="306670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bg1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43" name="Picture Placeholder 2"/>
          <p:cNvSpPr>
            <a:spLocks noGrp="1"/>
          </p:cNvSpPr>
          <p:nvPr>
            <p:ph type="pic" sz="quarter" idx="66"/>
          </p:nvPr>
        </p:nvSpPr>
        <p:spPr>
          <a:xfrm>
            <a:off x="6608235" y="1394011"/>
            <a:ext cx="4967816" cy="1530161"/>
          </a:xfrm>
          <a:custGeom>
            <a:avLst/>
            <a:gdLst/>
            <a:ahLst/>
            <a:cxnLst/>
            <a:rect l="l" t="t" r="r" b="b"/>
            <a:pathLst>
              <a:path w="3725862" h="1275134">
                <a:moveTo>
                  <a:pt x="360890" y="0"/>
                </a:moveTo>
                <a:lnTo>
                  <a:pt x="3364972" y="0"/>
                </a:lnTo>
                <a:cubicBezTo>
                  <a:pt x="3564286" y="0"/>
                  <a:pt x="3725862" y="161576"/>
                  <a:pt x="3725862" y="360890"/>
                </a:cubicBezTo>
                <a:lnTo>
                  <a:pt x="3725862" y="1275134"/>
                </a:lnTo>
                <a:lnTo>
                  <a:pt x="0" y="1275134"/>
                </a:lnTo>
                <a:lnTo>
                  <a:pt x="0" y="360890"/>
                </a:lnTo>
                <a:cubicBezTo>
                  <a:pt x="0" y="161576"/>
                  <a:pt x="161576" y="0"/>
                  <a:pt x="360890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44" name="Rounded Rectangle 18"/>
          <p:cNvSpPr/>
          <p:nvPr userDrawn="1"/>
        </p:nvSpPr>
        <p:spPr>
          <a:xfrm>
            <a:off x="6608235" y="2929889"/>
            <a:ext cx="4967816" cy="723899"/>
          </a:xfrm>
          <a:custGeom>
            <a:avLst/>
            <a:gdLst/>
            <a:ahLst/>
            <a:cxnLst/>
            <a:rect l="l" t="t" r="r" b="b"/>
            <a:pathLst>
              <a:path w="3725862" h="603249">
                <a:moveTo>
                  <a:pt x="0" y="0"/>
                </a:moveTo>
                <a:lnTo>
                  <a:pt x="3725862" y="0"/>
                </a:lnTo>
                <a:lnTo>
                  <a:pt x="3725862" y="280197"/>
                </a:lnTo>
                <a:cubicBezTo>
                  <a:pt x="3725862" y="458614"/>
                  <a:pt x="3581227" y="603249"/>
                  <a:pt x="3402810" y="603249"/>
                </a:cubicBezTo>
                <a:lnTo>
                  <a:pt x="323052" y="603249"/>
                </a:lnTo>
                <a:cubicBezTo>
                  <a:pt x="144635" y="603249"/>
                  <a:pt x="0" y="458614"/>
                  <a:pt x="0" y="280197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5" name="Text Placeholder 7"/>
          <p:cNvSpPr>
            <a:spLocks noGrp="1"/>
          </p:cNvSpPr>
          <p:nvPr>
            <p:ph type="body" sz="quarter" idx="67" hasCustomPrompt="1"/>
          </p:nvPr>
        </p:nvSpPr>
        <p:spPr>
          <a:xfrm>
            <a:off x="6953251" y="2991377"/>
            <a:ext cx="4419600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50" name="Text Placeholder 2"/>
          <p:cNvSpPr>
            <a:spLocks noGrp="1"/>
          </p:cNvSpPr>
          <p:nvPr>
            <p:ph type="body" sz="quarter" idx="68" hasCustomPrompt="1"/>
          </p:nvPr>
        </p:nvSpPr>
        <p:spPr>
          <a:xfrm>
            <a:off x="6953251" y="3286158"/>
            <a:ext cx="4419600" cy="306670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bg1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51" name="Picture Placeholder 2"/>
          <p:cNvSpPr>
            <a:spLocks noGrp="1"/>
          </p:cNvSpPr>
          <p:nvPr>
            <p:ph type="pic" sz="quarter" idx="69"/>
          </p:nvPr>
        </p:nvSpPr>
        <p:spPr>
          <a:xfrm>
            <a:off x="721784" y="4061011"/>
            <a:ext cx="4967816" cy="1530161"/>
          </a:xfrm>
          <a:custGeom>
            <a:avLst/>
            <a:gdLst/>
            <a:ahLst/>
            <a:cxnLst/>
            <a:rect l="l" t="t" r="r" b="b"/>
            <a:pathLst>
              <a:path w="3725862" h="1275134">
                <a:moveTo>
                  <a:pt x="360890" y="0"/>
                </a:moveTo>
                <a:lnTo>
                  <a:pt x="3364972" y="0"/>
                </a:lnTo>
                <a:cubicBezTo>
                  <a:pt x="3564286" y="0"/>
                  <a:pt x="3725862" y="161576"/>
                  <a:pt x="3725862" y="360890"/>
                </a:cubicBezTo>
                <a:lnTo>
                  <a:pt x="3725862" y="1275134"/>
                </a:lnTo>
                <a:lnTo>
                  <a:pt x="0" y="1275134"/>
                </a:lnTo>
                <a:lnTo>
                  <a:pt x="0" y="360890"/>
                </a:lnTo>
                <a:cubicBezTo>
                  <a:pt x="0" y="161576"/>
                  <a:pt x="161576" y="0"/>
                  <a:pt x="360890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52" name="Rounded Rectangle 18"/>
          <p:cNvSpPr/>
          <p:nvPr userDrawn="1"/>
        </p:nvSpPr>
        <p:spPr>
          <a:xfrm>
            <a:off x="721784" y="5596889"/>
            <a:ext cx="4967816" cy="723899"/>
          </a:xfrm>
          <a:custGeom>
            <a:avLst/>
            <a:gdLst/>
            <a:ahLst/>
            <a:cxnLst/>
            <a:rect l="l" t="t" r="r" b="b"/>
            <a:pathLst>
              <a:path w="3725862" h="603249">
                <a:moveTo>
                  <a:pt x="0" y="0"/>
                </a:moveTo>
                <a:lnTo>
                  <a:pt x="3725862" y="0"/>
                </a:lnTo>
                <a:lnTo>
                  <a:pt x="3725862" y="280197"/>
                </a:lnTo>
                <a:cubicBezTo>
                  <a:pt x="3725862" y="458614"/>
                  <a:pt x="3581227" y="603249"/>
                  <a:pt x="3402810" y="603249"/>
                </a:cubicBezTo>
                <a:lnTo>
                  <a:pt x="323052" y="603249"/>
                </a:lnTo>
                <a:cubicBezTo>
                  <a:pt x="144635" y="603249"/>
                  <a:pt x="0" y="458614"/>
                  <a:pt x="0" y="28019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" name="Text Placeholder 7"/>
          <p:cNvSpPr>
            <a:spLocks noGrp="1"/>
          </p:cNvSpPr>
          <p:nvPr>
            <p:ph type="body" sz="quarter" idx="70" hasCustomPrompt="1"/>
          </p:nvPr>
        </p:nvSpPr>
        <p:spPr>
          <a:xfrm>
            <a:off x="1066800" y="5658377"/>
            <a:ext cx="4419600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54" name="Text Placeholder 2"/>
          <p:cNvSpPr>
            <a:spLocks noGrp="1"/>
          </p:cNvSpPr>
          <p:nvPr>
            <p:ph type="body" sz="quarter" idx="71" hasCustomPrompt="1"/>
          </p:nvPr>
        </p:nvSpPr>
        <p:spPr>
          <a:xfrm>
            <a:off x="1066800" y="5953158"/>
            <a:ext cx="4419600" cy="306670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bg1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55" name="Picture Placeholder 2"/>
          <p:cNvSpPr>
            <a:spLocks noGrp="1"/>
          </p:cNvSpPr>
          <p:nvPr>
            <p:ph type="pic" sz="quarter" idx="72"/>
          </p:nvPr>
        </p:nvSpPr>
        <p:spPr>
          <a:xfrm>
            <a:off x="6608235" y="4061011"/>
            <a:ext cx="4967816" cy="1530161"/>
          </a:xfrm>
          <a:custGeom>
            <a:avLst/>
            <a:gdLst/>
            <a:ahLst/>
            <a:cxnLst/>
            <a:rect l="l" t="t" r="r" b="b"/>
            <a:pathLst>
              <a:path w="3725862" h="1275134">
                <a:moveTo>
                  <a:pt x="360890" y="0"/>
                </a:moveTo>
                <a:lnTo>
                  <a:pt x="3364972" y="0"/>
                </a:lnTo>
                <a:cubicBezTo>
                  <a:pt x="3564286" y="0"/>
                  <a:pt x="3725862" y="161576"/>
                  <a:pt x="3725862" y="360890"/>
                </a:cubicBezTo>
                <a:lnTo>
                  <a:pt x="3725862" y="1275134"/>
                </a:lnTo>
                <a:lnTo>
                  <a:pt x="0" y="1275134"/>
                </a:lnTo>
                <a:lnTo>
                  <a:pt x="0" y="360890"/>
                </a:lnTo>
                <a:cubicBezTo>
                  <a:pt x="0" y="161576"/>
                  <a:pt x="161576" y="0"/>
                  <a:pt x="360890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56" name="Rounded Rectangle 18"/>
          <p:cNvSpPr/>
          <p:nvPr userDrawn="1"/>
        </p:nvSpPr>
        <p:spPr>
          <a:xfrm>
            <a:off x="6608235" y="5596889"/>
            <a:ext cx="4967816" cy="723899"/>
          </a:xfrm>
          <a:custGeom>
            <a:avLst/>
            <a:gdLst/>
            <a:ahLst/>
            <a:cxnLst/>
            <a:rect l="l" t="t" r="r" b="b"/>
            <a:pathLst>
              <a:path w="3725862" h="603249">
                <a:moveTo>
                  <a:pt x="0" y="0"/>
                </a:moveTo>
                <a:lnTo>
                  <a:pt x="3725862" y="0"/>
                </a:lnTo>
                <a:lnTo>
                  <a:pt x="3725862" y="280197"/>
                </a:lnTo>
                <a:cubicBezTo>
                  <a:pt x="3725862" y="458614"/>
                  <a:pt x="3581227" y="603249"/>
                  <a:pt x="3402810" y="603249"/>
                </a:cubicBezTo>
                <a:lnTo>
                  <a:pt x="323052" y="603249"/>
                </a:lnTo>
                <a:cubicBezTo>
                  <a:pt x="144635" y="603249"/>
                  <a:pt x="0" y="458614"/>
                  <a:pt x="0" y="280197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7" name="Text Placeholder 7"/>
          <p:cNvSpPr>
            <a:spLocks noGrp="1"/>
          </p:cNvSpPr>
          <p:nvPr>
            <p:ph type="body" sz="quarter" idx="73" hasCustomPrompt="1"/>
          </p:nvPr>
        </p:nvSpPr>
        <p:spPr>
          <a:xfrm>
            <a:off x="6953251" y="5658377"/>
            <a:ext cx="4419600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58" name="Text Placeholder 2"/>
          <p:cNvSpPr>
            <a:spLocks noGrp="1"/>
          </p:cNvSpPr>
          <p:nvPr>
            <p:ph type="body" sz="quarter" idx="74" hasCustomPrompt="1"/>
          </p:nvPr>
        </p:nvSpPr>
        <p:spPr>
          <a:xfrm>
            <a:off x="6953251" y="5953158"/>
            <a:ext cx="4419600" cy="306670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bg1"/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4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4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4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3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4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4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4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5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4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4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4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7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000"/>
                            </p:stCondLst>
                            <p:childTnLst>
                              <p:par>
                                <p:cTn id="8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4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4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4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8" grpId="0" animBg="1"/>
      <p:bldP spid="4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3" grpId="0"/>
      <p:bldP spid="44" grpId="0" animBg="1"/>
      <p:bldP spid="4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1" grpId="0"/>
      <p:bldP spid="52" grpId="0" animBg="1"/>
      <p:bldP spid="53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5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5" grpId="0"/>
      <p:bldP spid="56" grpId="0" animBg="1"/>
      <p:bldP spid="57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7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5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5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ur circle imag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13" name="Rounded Rectangle 12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" name="Rounded Rectangle 13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" name="Rounded Rectangle 14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41" name="Text Placeholder 7"/>
          <p:cNvSpPr>
            <a:spLocks noGrp="1"/>
          </p:cNvSpPr>
          <p:nvPr>
            <p:ph type="body" sz="quarter" idx="65" hasCustomPrompt="1"/>
          </p:nvPr>
        </p:nvSpPr>
        <p:spPr>
          <a:xfrm>
            <a:off x="603254" y="4267391"/>
            <a:ext cx="2497151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2" name="Text Placeholder 2"/>
          <p:cNvSpPr>
            <a:spLocks noGrp="1"/>
          </p:cNvSpPr>
          <p:nvPr>
            <p:ph type="body" sz="quarter" idx="64" hasCustomPrompt="1"/>
          </p:nvPr>
        </p:nvSpPr>
        <p:spPr>
          <a:xfrm>
            <a:off x="603254" y="4562173"/>
            <a:ext cx="2497151" cy="1518588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25" name="Picture Placeholder 2"/>
          <p:cNvSpPr>
            <a:spLocks noGrp="1" noChangeAspect="1"/>
          </p:cNvSpPr>
          <p:nvPr>
            <p:ph type="pic" sz="quarter" idx="17"/>
          </p:nvPr>
        </p:nvSpPr>
        <p:spPr>
          <a:xfrm>
            <a:off x="603254" y="1877692"/>
            <a:ext cx="2497151" cy="2247436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35" name="Text Placeholder 7"/>
          <p:cNvSpPr>
            <a:spLocks noGrp="1"/>
          </p:cNvSpPr>
          <p:nvPr>
            <p:ph type="body" sz="quarter" idx="66" hasCustomPrompt="1"/>
          </p:nvPr>
        </p:nvSpPr>
        <p:spPr>
          <a:xfrm>
            <a:off x="3448053" y="4267391"/>
            <a:ext cx="2497151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6" name="Text Placeholder 2"/>
          <p:cNvSpPr>
            <a:spLocks noGrp="1"/>
          </p:cNvSpPr>
          <p:nvPr>
            <p:ph type="body" sz="quarter" idx="67" hasCustomPrompt="1"/>
          </p:nvPr>
        </p:nvSpPr>
        <p:spPr>
          <a:xfrm>
            <a:off x="3448053" y="4562173"/>
            <a:ext cx="2497151" cy="1518588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37" name="Picture Placeholder 2"/>
          <p:cNvSpPr>
            <a:spLocks noGrp="1" noChangeAspect="1"/>
          </p:cNvSpPr>
          <p:nvPr>
            <p:ph type="pic" sz="quarter" idx="68"/>
          </p:nvPr>
        </p:nvSpPr>
        <p:spPr>
          <a:xfrm>
            <a:off x="3448053" y="1877692"/>
            <a:ext cx="2497151" cy="2247436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39" name="Text Placeholder 7"/>
          <p:cNvSpPr>
            <a:spLocks noGrp="1"/>
          </p:cNvSpPr>
          <p:nvPr>
            <p:ph type="body" sz="quarter" idx="69" hasCustomPrompt="1"/>
          </p:nvPr>
        </p:nvSpPr>
        <p:spPr>
          <a:xfrm>
            <a:off x="6225121" y="4267391"/>
            <a:ext cx="2497151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0" name="Text Placeholder 2"/>
          <p:cNvSpPr>
            <a:spLocks noGrp="1"/>
          </p:cNvSpPr>
          <p:nvPr>
            <p:ph type="body" sz="quarter" idx="70" hasCustomPrompt="1"/>
          </p:nvPr>
        </p:nvSpPr>
        <p:spPr>
          <a:xfrm>
            <a:off x="6225121" y="4562173"/>
            <a:ext cx="2497151" cy="1518588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46" name="Picture Placeholder 2"/>
          <p:cNvSpPr>
            <a:spLocks noGrp="1" noChangeAspect="1"/>
          </p:cNvSpPr>
          <p:nvPr>
            <p:ph type="pic" sz="quarter" idx="71"/>
          </p:nvPr>
        </p:nvSpPr>
        <p:spPr>
          <a:xfrm>
            <a:off x="6225121" y="1877692"/>
            <a:ext cx="2497151" cy="2247436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47" name="Text Placeholder 7"/>
          <p:cNvSpPr>
            <a:spLocks noGrp="1"/>
          </p:cNvSpPr>
          <p:nvPr>
            <p:ph type="body" sz="quarter" idx="72" hasCustomPrompt="1"/>
          </p:nvPr>
        </p:nvSpPr>
        <p:spPr>
          <a:xfrm>
            <a:off x="9078903" y="4267391"/>
            <a:ext cx="2497151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8" name="Text Placeholder 2"/>
          <p:cNvSpPr>
            <a:spLocks noGrp="1"/>
          </p:cNvSpPr>
          <p:nvPr>
            <p:ph type="body" sz="quarter" idx="73" hasCustomPrompt="1"/>
          </p:nvPr>
        </p:nvSpPr>
        <p:spPr>
          <a:xfrm>
            <a:off x="9078903" y="4562173"/>
            <a:ext cx="2497151" cy="1518588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ctr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49" name="Picture Placeholder 2"/>
          <p:cNvSpPr>
            <a:spLocks noGrp="1" noChangeAspect="1"/>
          </p:cNvSpPr>
          <p:nvPr>
            <p:ph type="pic" sz="quarter" idx="74"/>
          </p:nvPr>
        </p:nvSpPr>
        <p:spPr>
          <a:xfrm>
            <a:off x="9078903" y="1877692"/>
            <a:ext cx="2497151" cy="2247436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/>
      <p:bldP spid="3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7" grpId="0"/>
      <p:bldP spid="3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6" grpId="0"/>
      <p:bldP spid="47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7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9" grpId="0"/>
    </p:bld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ur circle images with ca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13" name="Rounded Rectangle 12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" name="Rounded Rectangle 13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" name="Rounded Rectangle 14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41" name="Text Placeholder 7"/>
          <p:cNvSpPr>
            <a:spLocks noGrp="1"/>
          </p:cNvSpPr>
          <p:nvPr>
            <p:ph type="body" sz="quarter" idx="65" hasCustomPrompt="1"/>
          </p:nvPr>
        </p:nvSpPr>
        <p:spPr>
          <a:xfrm>
            <a:off x="2838451" y="1813942"/>
            <a:ext cx="2986616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2" name="Text Placeholder 2"/>
          <p:cNvSpPr>
            <a:spLocks noGrp="1"/>
          </p:cNvSpPr>
          <p:nvPr>
            <p:ph type="body" sz="quarter" idx="64" hasCustomPrompt="1"/>
          </p:nvPr>
        </p:nvSpPr>
        <p:spPr>
          <a:xfrm>
            <a:off x="2838451" y="2108723"/>
            <a:ext cx="2986616" cy="1518588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25" name="Picture Placeholder 2"/>
          <p:cNvSpPr>
            <a:spLocks noGrp="1" noChangeAspect="1"/>
          </p:cNvSpPr>
          <p:nvPr>
            <p:ph type="pic" sz="quarter" idx="17"/>
          </p:nvPr>
        </p:nvSpPr>
        <p:spPr>
          <a:xfrm>
            <a:off x="603252" y="1801491"/>
            <a:ext cx="2028477" cy="1825630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23" name="Text Placeholder 7"/>
          <p:cNvSpPr>
            <a:spLocks noGrp="1"/>
          </p:cNvSpPr>
          <p:nvPr>
            <p:ph type="body" sz="quarter" idx="66" hasCustomPrompt="1"/>
          </p:nvPr>
        </p:nvSpPr>
        <p:spPr>
          <a:xfrm>
            <a:off x="8589435" y="1813942"/>
            <a:ext cx="2986616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4" name="Text Placeholder 2"/>
          <p:cNvSpPr>
            <a:spLocks noGrp="1"/>
          </p:cNvSpPr>
          <p:nvPr>
            <p:ph type="body" sz="quarter" idx="67" hasCustomPrompt="1"/>
          </p:nvPr>
        </p:nvSpPr>
        <p:spPr>
          <a:xfrm>
            <a:off x="8589435" y="2108723"/>
            <a:ext cx="2986616" cy="1518588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sz="quarter" idx="68"/>
          </p:nvPr>
        </p:nvSpPr>
        <p:spPr>
          <a:xfrm>
            <a:off x="6354236" y="1801491"/>
            <a:ext cx="2028477" cy="1825630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27" name="Text Placeholder 7"/>
          <p:cNvSpPr>
            <a:spLocks noGrp="1"/>
          </p:cNvSpPr>
          <p:nvPr>
            <p:ph type="body" sz="quarter" idx="69" hasCustomPrompt="1"/>
          </p:nvPr>
        </p:nvSpPr>
        <p:spPr>
          <a:xfrm>
            <a:off x="2838451" y="3993262"/>
            <a:ext cx="2986616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8" name="Text Placeholder 2"/>
          <p:cNvSpPr>
            <a:spLocks noGrp="1"/>
          </p:cNvSpPr>
          <p:nvPr>
            <p:ph type="body" sz="quarter" idx="70" hasCustomPrompt="1"/>
          </p:nvPr>
        </p:nvSpPr>
        <p:spPr>
          <a:xfrm>
            <a:off x="2838451" y="4288043"/>
            <a:ext cx="2986616" cy="1518588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sz="quarter" idx="71"/>
          </p:nvPr>
        </p:nvSpPr>
        <p:spPr>
          <a:xfrm>
            <a:off x="603252" y="3980811"/>
            <a:ext cx="2028477" cy="1825630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30" name="Text Placeholder 7"/>
          <p:cNvSpPr>
            <a:spLocks noGrp="1"/>
          </p:cNvSpPr>
          <p:nvPr>
            <p:ph type="body" sz="quarter" idx="72" hasCustomPrompt="1"/>
          </p:nvPr>
        </p:nvSpPr>
        <p:spPr>
          <a:xfrm>
            <a:off x="8589435" y="3993262"/>
            <a:ext cx="2986616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sz="quarter" idx="73" hasCustomPrompt="1"/>
          </p:nvPr>
        </p:nvSpPr>
        <p:spPr>
          <a:xfrm>
            <a:off x="8589435" y="4288043"/>
            <a:ext cx="2986616" cy="1518588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endParaRPr lang="en-US" dirty="0"/>
          </a:p>
        </p:txBody>
      </p:sp>
      <p:sp>
        <p:nvSpPr>
          <p:cNvPr id="32" name="Picture Placeholder 2"/>
          <p:cNvSpPr>
            <a:spLocks noGrp="1" noChangeAspect="1"/>
          </p:cNvSpPr>
          <p:nvPr>
            <p:ph type="pic" sz="quarter" idx="74"/>
          </p:nvPr>
        </p:nvSpPr>
        <p:spPr>
          <a:xfrm>
            <a:off x="6354236" y="3980811"/>
            <a:ext cx="2028477" cy="1825630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/>
      <p:bldP spid="23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/>
      <p:bldP spid="27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9" grpId="0"/>
      <p:bldP spid="30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2" grpId="0"/>
    </p:bld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ight circle imag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13" name="Rounded Rectangle 12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" name="Rounded Rectangle 13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" name="Rounded Rectangle 14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41" name="Text Placeholder 7"/>
          <p:cNvSpPr>
            <a:spLocks noGrp="1"/>
          </p:cNvSpPr>
          <p:nvPr>
            <p:ph type="body" sz="quarter" idx="65" hasCustomPrompt="1"/>
          </p:nvPr>
        </p:nvSpPr>
        <p:spPr>
          <a:xfrm>
            <a:off x="603252" y="3383781"/>
            <a:ext cx="2038349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5" name="Picture Placeholder 2"/>
          <p:cNvSpPr>
            <a:spLocks noGrp="1" noChangeAspect="1"/>
          </p:cNvSpPr>
          <p:nvPr>
            <p:ph type="pic" sz="quarter" idx="17"/>
          </p:nvPr>
        </p:nvSpPr>
        <p:spPr>
          <a:xfrm>
            <a:off x="575738" y="1374772"/>
            <a:ext cx="2111999" cy="1900799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36" name="Text Placeholder 7"/>
          <p:cNvSpPr>
            <a:spLocks noGrp="1"/>
          </p:cNvSpPr>
          <p:nvPr>
            <p:ph type="body" sz="quarter" idx="66" hasCustomPrompt="1"/>
          </p:nvPr>
        </p:nvSpPr>
        <p:spPr>
          <a:xfrm>
            <a:off x="3617386" y="3383781"/>
            <a:ext cx="2038349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38" name="Picture Placeholder 2"/>
          <p:cNvSpPr>
            <a:spLocks noGrp="1" noChangeAspect="1"/>
          </p:cNvSpPr>
          <p:nvPr>
            <p:ph type="pic" sz="quarter" idx="68"/>
          </p:nvPr>
        </p:nvSpPr>
        <p:spPr>
          <a:xfrm>
            <a:off x="3589871" y="1374772"/>
            <a:ext cx="2111999" cy="1900799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39" name="Text Placeholder 7"/>
          <p:cNvSpPr>
            <a:spLocks noGrp="1"/>
          </p:cNvSpPr>
          <p:nvPr>
            <p:ph type="body" sz="quarter" idx="69" hasCustomPrompt="1"/>
          </p:nvPr>
        </p:nvSpPr>
        <p:spPr>
          <a:xfrm>
            <a:off x="6546852" y="3383781"/>
            <a:ext cx="2038349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3" name="Picture Placeholder 2"/>
          <p:cNvSpPr>
            <a:spLocks noGrp="1" noChangeAspect="1"/>
          </p:cNvSpPr>
          <p:nvPr>
            <p:ph type="pic" sz="quarter" idx="71"/>
          </p:nvPr>
        </p:nvSpPr>
        <p:spPr>
          <a:xfrm>
            <a:off x="6519338" y="1374772"/>
            <a:ext cx="2111999" cy="1900799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44" name="Text Placeholder 7"/>
          <p:cNvSpPr>
            <a:spLocks noGrp="1"/>
          </p:cNvSpPr>
          <p:nvPr>
            <p:ph type="body" sz="quarter" idx="72" hasCustomPrompt="1"/>
          </p:nvPr>
        </p:nvSpPr>
        <p:spPr>
          <a:xfrm>
            <a:off x="9537702" y="3383781"/>
            <a:ext cx="2038349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46" name="Picture Placeholder 2"/>
          <p:cNvSpPr>
            <a:spLocks noGrp="1" noChangeAspect="1"/>
          </p:cNvSpPr>
          <p:nvPr>
            <p:ph type="pic" sz="quarter" idx="74"/>
          </p:nvPr>
        </p:nvSpPr>
        <p:spPr>
          <a:xfrm>
            <a:off x="9510187" y="1374772"/>
            <a:ext cx="2111999" cy="1900799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59" name="Text Placeholder 7"/>
          <p:cNvSpPr>
            <a:spLocks noGrp="1"/>
          </p:cNvSpPr>
          <p:nvPr>
            <p:ph type="body" sz="quarter" idx="75" hasCustomPrompt="1"/>
          </p:nvPr>
        </p:nvSpPr>
        <p:spPr>
          <a:xfrm>
            <a:off x="603252" y="6005061"/>
            <a:ext cx="2038349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0" name="Picture Placeholder 2"/>
          <p:cNvSpPr>
            <a:spLocks noGrp="1" noChangeAspect="1"/>
          </p:cNvSpPr>
          <p:nvPr>
            <p:ph type="pic" sz="quarter" idx="76"/>
          </p:nvPr>
        </p:nvSpPr>
        <p:spPr>
          <a:xfrm>
            <a:off x="524938" y="3996052"/>
            <a:ext cx="2111999" cy="1900799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61" name="Text Placeholder 7"/>
          <p:cNvSpPr>
            <a:spLocks noGrp="1"/>
          </p:cNvSpPr>
          <p:nvPr>
            <p:ph type="body" sz="quarter" idx="77" hasCustomPrompt="1"/>
          </p:nvPr>
        </p:nvSpPr>
        <p:spPr>
          <a:xfrm>
            <a:off x="3617386" y="6005061"/>
            <a:ext cx="2038349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2" name="Picture Placeholder 2"/>
          <p:cNvSpPr>
            <a:spLocks noGrp="1" noChangeAspect="1"/>
          </p:cNvSpPr>
          <p:nvPr>
            <p:ph type="pic" sz="quarter" idx="78"/>
          </p:nvPr>
        </p:nvSpPr>
        <p:spPr>
          <a:xfrm>
            <a:off x="3539071" y="3996052"/>
            <a:ext cx="2111999" cy="1900799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63" name="Text Placeholder 7"/>
          <p:cNvSpPr>
            <a:spLocks noGrp="1"/>
          </p:cNvSpPr>
          <p:nvPr>
            <p:ph type="body" sz="quarter" idx="79" hasCustomPrompt="1"/>
          </p:nvPr>
        </p:nvSpPr>
        <p:spPr>
          <a:xfrm>
            <a:off x="6546852" y="6005061"/>
            <a:ext cx="2038349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4" name="Picture Placeholder 2"/>
          <p:cNvSpPr>
            <a:spLocks noGrp="1" noChangeAspect="1"/>
          </p:cNvSpPr>
          <p:nvPr>
            <p:ph type="pic" sz="quarter" idx="80"/>
          </p:nvPr>
        </p:nvSpPr>
        <p:spPr>
          <a:xfrm>
            <a:off x="6468538" y="3996052"/>
            <a:ext cx="2111999" cy="1900799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65" name="Text Placeholder 7"/>
          <p:cNvSpPr>
            <a:spLocks noGrp="1"/>
          </p:cNvSpPr>
          <p:nvPr>
            <p:ph type="body" sz="quarter" idx="81" hasCustomPrompt="1"/>
          </p:nvPr>
        </p:nvSpPr>
        <p:spPr>
          <a:xfrm>
            <a:off x="9537702" y="6005061"/>
            <a:ext cx="2038349" cy="259199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20" b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6" name="Picture Placeholder 2"/>
          <p:cNvSpPr>
            <a:spLocks noGrp="1" noChangeAspect="1"/>
          </p:cNvSpPr>
          <p:nvPr>
            <p:ph type="pic" sz="quarter" idx="82"/>
          </p:nvPr>
        </p:nvSpPr>
        <p:spPr>
          <a:xfrm>
            <a:off x="9459387" y="3996052"/>
            <a:ext cx="2111999" cy="1900799"/>
          </a:xfrm>
          <a:custGeom>
            <a:avLst/>
            <a:gdLst/>
            <a:ahLst/>
            <a:cxnLst/>
            <a:rect l="l" t="t" r="r" b="b"/>
            <a:pathLst>
              <a:path w="2595562" h="2595562">
                <a:moveTo>
                  <a:pt x="1297781" y="0"/>
                </a:moveTo>
                <a:cubicBezTo>
                  <a:pt x="2014526" y="0"/>
                  <a:pt x="2595562" y="581036"/>
                  <a:pt x="2595562" y="1297781"/>
                </a:cubicBezTo>
                <a:cubicBezTo>
                  <a:pt x="2595562" y="2014526"/>
                  <a:pt x="2014526" y="2595562"/>
                  <a:pt x="1297781" y="2595562"/>
                </a:cubicBezTo>
                <a:cubicBezTo>
                  <a:pt x="581036" y="2595562"/>
                  <a:pt x="0" y="2014526"/>
                  <a:pt x="0" y="1297781"/>
                </a:cubicBezTo>
                <a:cubicBezTo>
                  <a:pt x="0" y="581036"/>
                  <a:pt x="581036" y="0"/>
                  <a:pt x="1297781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500"/>
                            </p:stCondLst>
                            <p:childTnLst>
                              <p:par>
                                <p:cTn id="68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3000"/>
                            </p:stCondLst>
                            <p:childTnLst>
                              <p:par>
                                <p:cTn id="79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3500"/>
                            </p:stCondLst>
                            <p:childTnLst>
                              <p:par>
                                <p:cTn id="90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4000"/>
                            </p:stCondLst>
                            <p:childTnLst>
                              <p:par>
                                <p:cTn id="101" presetID="53" presetClass="entr" presetSubtype="16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5" grpId="0"/>
      <p:bldP spid="3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38" grpId="0"/>
      <p:bldP spid="3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3" grpId="0"/>
      <p:bldP spid="44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4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44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44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46" grpId="0"/>
      <p:bldP spid="59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9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59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59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0" grpId="0"/>
      <p:bldP spid="6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2" grpId="0"/>
      <p:bldP spid="63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4" grpId="0"/>
      <p:bldP spid="6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6" grpId="0"/>
    </p:bld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ve images with descri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25" name="Picture Placeholder 2"/>
          <p:cNvSpPr>
            <a:spLocks noGrp="1"/>
          </p:cNvSpPr>
          <p:nvPr>
            <p:ph type="pic" sz="quarter" idx="48"/>
          </p:nvPr>
        </p:nvSpPr>
        <p:spPr>
          <a:xfrm>
            <a:off x="632886" y="1356361"/>
            <a:ext cx="1940981" cy="3249925"/>
          </a:xfrm>
          <a:custGeom>
            <a:avLst/>
            <a:gdLst/>
            <a:ahLst/>
            <a:cxnLst/>
            <a:rect l="l" t="t" r="r" b="b"/>
            <a:pathLst>
              <a:path w="1455736" h="2708271">
                <a:moveTo>
                  <a:pt x="268845" y="0"/>
                </a:moveTo>
                <a:lnTo>
                  <a:pt x="1186891" y="0"/>
                </a:lnTo>
                <a:cubicBezTo>
                  <a:pt x="1335370" y="0"/>
                  <a:pt x="1455736" y="120366"/>
                  <a:pt x="1455736" y="268845"/>
                </a:cubicBezTo>
                <a:lnTo>
                  <a:pt x="1455736" y="2642626"/>
                </a:lnTo>
                <a:cubicBezTo>
                  <a:pt x="1455736" y="2661186"/>
                  <a:pt x="1453855" y="2679307"/>
                  <a:pt x="1450274" y="2696808"/>
                </a:cubicBezTo>
                <a:lnTo>
                  <a:pt x="1446716" y="2708271"/>
                </a:lnTo>
                <a:lnTo>
                  <a:pt x="9020" y="2708271"/>
                </a:lnTo>
                <a:lnTo>
                  <a:pt x="5462" y="2696808"/>
                </a:lnTo>
                <a:cubicBezTo>
                  <a:pt x="1881" y="2679307"/>
                  <a:pt x="0" y="2661186"/>
                  <a:pt x="0" y="2642626"/>
                </a:cubicBezTo>
                <a:lnTo>
                  <a:pt x="0" y="268845"/>
                </a:lnTo>
                <a:cubicBezTo>
                  <a:pt x="0" y="120366"/>
                  <a:pt x="120366" y="0"/>
                  <a:pt x="268845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17" name="Rounded Rectangle 16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8" name="Rounded Rectangle 17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ounded Rectangle 18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31" name="Rounded Rectangle 30"/>
          <p:cNvSpPr/>
          <p:nvPr userDrawn="1"/>
        </p:nvSpPr>
        <p:spPr>
          <a:xfrm>
            <a:off x="622447" y="4606285"/>
            <a:ext cx="1938573" cy="243840"/>
          </a:xfrm>
          <a:custGeom>
            <a:avLst/>
            <a:gdLst/>
            <a:ahLst/>
            <a:cxnLst/>
            <a:rect l="l" t="t" r="r" b="b"/>
            <a:pathLst>
              <a:path w="1453930" h="203200">
                <a:moveTo>
                  <a:pt x="0" y="0"/>
                </a:moveTo>
                <a:lnTo>
                  <a:pt x="1453930" y="0"/>
                </a:lnTo>
                <a:lnTo>
                  <a:pt x="1442258" y="37601"/>
                </a:lnTo>
                <a:cubicBezTo>
                  <a:pt x="1401097" y="134917"/>
                  <a:pt x="1304736" y="203200"/>
                  <a:pt x="1192427" y="203200"/>
                </a:cubicBezTo>
                <a:lnTo>
                  <a:pt x="261503" y="203200"/>
                </a:lnTo>
                <a:cubicBezTo>
                  <a:pt x="149194" y="203200"/>
                  <a:pt x="52834" y="134917"/>
                  <a:pt x="11672" y="376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6" name="Picture Placeholder 2"/>
          <p:cNvSpPr>
            <a:spLocks noGrp="1"/>
          </p:cNvSpPr>
          <p:nvPr>
            <p:ph type="pic" sz="quarter" idx="65"/>
          </p:nvPr>
        </p:nvSpPr>
        <p:spPr>
          <a:xfrm>
            <a:off x="2800352" y="1356361"/>
            <a:ext cx="1940981" cy="3249925"/>
          </a:xfrm>
          <a:custGeom>
            <a:avLst/>
            <a:gdLst/>
            <a:ahLst/>
            <a:cxnLst/>
            <a:rect l="l" t="t" r="r" b="b"/>
            <a:pathLst>
              <a:path w="1455736" h="2708271">
                <a:moveTo>
                  <a:pt x="268845" y="0"/>
                </a:moveTo>
                <a:lnTo>
                  <a:pt x="1186891" y="0"/>
                </a:lnTo>
                <a:cubicBezTo>
                  <a:pt x="1335370" y="0"/>
                  <a:pt x="1455736" y="120366"/>
                  <a:pt x="1455736" y="268845"/>
                </a:cubicBezTo>
                <a:lnTo>
                  <a:pt x="1455736" y="2642626"/>
                </a:lnTo>
                <a:cubicBezTo>
                  <a:pt x="1455736" y="2661186"/>
                  <a:pt x="1453855" y="2679307"/>
                  <a:pt x="1450274" y="2696808"/>
                </a:cubicBezTo>
                <a:lnTo>
                  <a:pt x="1446716" y="2708271"/>
                </a:lnTo>
                <a:lnTo>
                  <a:pt x="9020" y="2708271"/>
                </a:lnTo>
                <a:lnTo>
                  <a:pt x="5462" y="2696808"/>
                </a:lnTo>
                <a:cubicBezTo>
                  <a:pt x="1881" y="2679307"/>
                  <a:pt x="0" y="2661186"/>
                  <a:pt x="0" y="2642626"/>
                </a:cubicBezTo>
                <a:lnTo>
                  <a:pt x="0" y="268845"/>
                </a:lnTo>
                <a:cubicBezTo>
                  <a:pt x="0" y="120366"/>
                  <a:pt x="120366" y="0"/>
                  <a:pt x="268845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37" name="Rounded Rectangle 30"/>
          <p:cNvSpPr/>
          <p:nvPr userDrawn="1"/>
        </p:nvSpPr>
        <p:spPr>
          <a:xfrm>
            <a:off x="2789914" y="4606285"/>
            <a:ext cx="1938573" cy="243840"/>
          </a:xfrm>
          <a:custGeom>
            <a:avLst/>
            <a:gdLst/>
            <a:ahLst/>
            <a:cxnLst/>
            <a:rect l="l" t="t" r="r" b="b"/>
            <a:pathLst>
              <a:path w="1453930" h="203200">
                <a:moveTo>
                  <a:pt x="0" y="0"/>
                </a:moveTo>
                <a:lnTo>
                  <a:pt x="1453930" y="0"/>
                </a:lnTo>
                <a:lnTo>
                  <a:pt x="1442258" y="37601"/>
                </a:lnTo>
                <a:cubicBezTo>
                  <a:pt x="1401097" y="134917"/>
                  <a:pt x="1304736" y="203200"/>
                  <a:pt x="1192427" y="203200"/>
                </a:cubicBezTo>
                <a:lnTo>
                  <a:pt x="261503" y="203200"/>
                </a:lnTo>
                <a:cubicBezTo>
                  <a:pt x="149194" y="203200"/>
                  <a:pt x="52834" y="134917"/>
                  <a:pt x="11672" y="37601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8" name="Picture Placeholder 2"/>
          <p:cNvSpPr>
            <a:spLocks noGrp="1"/>
          </p:cNvSpPr>
          <p:nvPr>
            <p:ph type="pic" sz="quarter" idx="66"/>
          </p:nvPr>
        </p:nvSpPr>
        <p:spPr>
          <a:xfrm>
            <a:off x="5065332" y="1356361"/>
            <a:ext cx="1940981" cy="3249925"/>
          </a:xfrm>
          <a:custGeom>
            <a:avLst/>
            <a:gdLst/>
            <a:ahLst/>
            <a:cxnLst/>
            <a:rect l="l" t="t" r="r" b="b"/>
            <a:pathLst>
              <a:path w="1455736" h="2708271">
                <a:moveTo>
                  <a:pt x="268845" y="0"/>
                </a:moveTo>
                <a:lnTo>
                  <a:pt x="1186891" y="0"/>
                </a:lnTo>
                <a:cubicBezTo>
                  <a:pt x="1335370" y="0"/>
                  <a:pt x="1455736" y="120366"/>
                  <a:pt x="1455736" y="268845"/>
                </a:cubicBezTo>
                <a:lnTo>
                  <a:pt x="1455736" y="2642626"/>
                </a:lnTo>
                <a:cubicBezTo>
                  <a:pt x="1455736" y="2661186"/>
                  <a:pt x="1453855" y="2679307"/>
                  <a:pt x="1450274" y="2696808"/>
                </a:cubicBezTo>
                <a:lnTo>
                  <a:pt x="1446716" y="2708271"/>
                </a:lnTo>
                <a:lnTo>
                  <a:pt x="9020" y="2708271"/>
                </a:lnTo>
                <a:lnTo>
                  <a:pt x="5462" y="2696808"/>
                </a:lnTo>
                <a:cubicBezTo>
                  <a:pt x="1881" y="2679307"/>
                  <a:pt x="0" y="2661186"/>
                  <a:pt x="0" y="2642626"/>
                </a:cubicBezTo>
                <a:lnTo>
                  <a:pt x="0" y="268845"/>
                </a:lnTo>
                <a:cubicBezTo>
                  <a:pt x="0" y="120366"/>
                  <a:pt x="120366" y="0"/>
                  <a:pt x="268845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39" name="Rounded Rectangle 30"/>
          <p:cNvSpPr/>
          <p:nvPr userDrawn="1"/>
        </p:nvSpPr>
        <p:spPr>
          <a:xfrm>
            <a:off x="5054894" y="4606285"/>
            <a:ext cx="1938573" cy="243840"/>
          </a:xfrm>
          <a:custGeom>
            <a:avLst/>
            <a:gdLst/>
            <a:ahLst/>
            <a:cxnLst/>
            <a:rect l="l" t="t" r="r" b="b"/>
            <a:pathLst>
              <a:path w="1453930" h="203200">
                <a:moveTo>
                  <a:pt x="0" y="0"/>
                </a:moveTo>
                <a:lnTo>
                  <a:pt x="1453930" y="0"/>
                </a:lnTo>
                <a:lnTo>
                  <a:pt x="1442258" y="37601"/>
                </a:lnTo>
                <a:cubicBezTo>
                  <a:pt x="1401097" y="134917"/>
                  <a:pt x="1304736" y="203200"/>
                  <a:pt x="1192427" y="203200"/>
                </a:cubicBezTo>
                <a:lnTo>
                  <a:pt x="261503" y="203200"/>
                </a:lnTo>
                <a:cubicBezTo>
                  <a:pt x="149194" y="203200"/>
                  <a:pt x="52834" y="134917"/>
                  <a:pt x="11672" y="37601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0" name="Picture Placeholder 2"/>
          <p:cNvSpPr>
            <a:spLocks noGrp="1"/>
          </p:cNvSpPr>
          <p:nvPr>
            <p:ph type="pic" sz="quarter" idx="67"/>
          </p:nvPr>
        </p:nvSpPr>
        <p:spPr>
          <a:xfrm>
            <a:off x="7351332" y="1356361"/>
            <a:ext cx="1940981" cy="3249925"/>
          </a:xfrm>
          <a:custGeom>
            <a:avLst/>
            <a:gdLst/>
            <a:ahLst/>
            <a:cxnLst/>
            <a:rect l="l" t="t" r="r" b="b"/>
            <a:pathLst>
              <a:path w="1455736" h="2708271">
                <a:moveTo>
                  <a:pt x="268845" y="0"/>
                </a:moveTo>
                <a:lnTo>
                  <a:pt x="1186891" y="0"/>
                </a:lnTo>
                <a:cubicBezTo>
                  <a:pt x="1335370" y="0"/>
                  <a:pt x="1455736" y="120366"/>
                  <a:pt x="1455736" y="268845"/>
                </a:cubicBezTo>
                <a:lnTo>
                  <a:pt x="1455736" y="2642626"/>
                </a:lnTo>
                <a:cubicBezTo>
                  <a:pt x="1455736" y="2661186"/>
                  <a:pt x="1453855" y="2679307"/>
                  <a:pt x="1450274" y="2696808"/>
                </a:cubicBezTo>
                <a:lnTo>
                  <a:pt x="1446716" y="2708271"/>
                </a:lnTo>
                <a:lnTo>
                  <a:pt x="9020" y="2708271"/>
                </a:lnTo>
                <a:lnTo>
                  <a:pt x="5462" y="2696808"/>
                </a:lnTo>
                <a:cubicBezTo>
                  <a:pt x="1881" y="2679307"/>
                  <a:pt x="0" y="2661186"/>
                  <a:pt x="0" y="2642626"/>
                </a:cubicBezTo>
                <a:lnTo>
                  <a:pt x="0" y="268845"/>
                </a:lnTo>
                <a:cubicBezTo>
                  <a:pt x="0" y="120366"/>
                  <a:pt x="120366" y="0"/>
                  <a:pt x="268845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41" name="Rounded Rectangle 30"/>
          <p:cNvSpPr/>
          <p:nvPr userDrawn="1"/>
        </p:nvSpPr>
        <p:spPr>
          <a:xfrm>
            <a:off x="7340894" y="4606285"/>
            <a:ext cx="1938573" cy="243840"/>
          </a:xfrm>
          <a:custGeom>
            <a:avLst/>
            <a:gdLst/>
            <a:ahLst/>
            <a:cxnLst/>
            <a:rect l="l" t="t" r="r" b="b"/>
            <a:pathLst>
              <a:path w="1453930" h="203200">
                <a:moveTo>
                  <a:pt x="0" y="0"/>
                </a:moveTo>
                <a:lnTo>
                  <a:pt x="1453930" y="0"/>
                </a:lnTo>
                <a:lnTo>
                  <a:pt x="1442258" y="37601"/>
                </a:lnTo>
                <a:cubicBezTo>
                  <a:pt x="1401097" y="134917"/>
                  <a:pt x="1304736" y="203200"/>
                  <a:pt x="1192427" y="203200"/>
                </a:cubicBezTo>
                <a:lnTo>
                  <a:pt x="261503" y="203200"/>
                </a:lnTo>
                <a:cubicBezTo>
                  <a:pt x="149194" y="203200"/>
                  <a:pt x="52834" y="134917"/>
                  <a:pt x="11672" y="37601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2" name="Picture Placeholder 2"/>
          <p:cNvSpPr>
            <a:spLocks noGrp="1"/>
          </p:cNvSpPr>
          <p:nvPr>
            <p:ph type="pic" sz="quarter" idx="68"/>
          </p:nvPr>
        </p:nvSpPr>
        <p:spPr>
          <a:xfrm>
            <a:off x="9624486" y="1356361"/>
            <a:ext cx="1940981" cy="3249925"/>
          </a:xfrm>
          <a:custGeom>
            <a:avLst/>
            <a:gdLst/>
            <a:ahLst/>
            <a:cxnLst/>
            <a:rect l="l" t="t" r="r" b="b"/>
            <a:pathLst>
              <a:path w="1455736" h="2708271">
                <a:moveTo>
                  <a:pt x="268845" y="0"/>
                </a:moveTo>
                <a:lnTo>
                  <a:pt x="1186891" y="0"/>
                </a:lnTo>
                <a:cubicBezTo>
                  <a:pt x="1335370" y="0"/>
                  <a:pt x="1455736" y="120366"/>
                  <a:pt x="1455736" y="268845"/>
                </a:cubicBezTo>
                <a:lnTo>
                  <a:pt x="1455736" y="2642626"/>
                </a:lnTo>
                <a:cubicBezTo>
                  <a:pt x="1455736" y="2661186"/>
                  <a:pt x="1453855" y="2679307"/>
                  <a:pt x="1450274" y="2696808"/>
                </a:cubicBezTo>
                <a:lnTo>
                  <a:pt x="1446716" y="2708271"/>
                </a:lnTo>
                <a:lnTo>
                  <a:pt x="9020" y="2708271"/>
                </a:lnTo>
                <a:lnTo>
                  <a:pt x="5462" y="2696808"/>
                </a:lnTo>
                <a:cubicBezTo>
                  <a:pt x="1881" y="2679307"/>
                  <a:pt x="0" y="2661186"/>
                  <a:pt x="0" y="2642626"/>
                </a:cubicBezTo>
                <a:lnTo>
                  <a:pt x="0" y="268845"/>
                </a:lnTo>
                <a:cubicBezTo>
                  <a:pt x="0" y="120366"/>
                  <a:pt x="120366" y="0"/>
                  <a:pt x="268845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43" name="Rounded Rectangle 30"/>
          <p:cNvSpPr/>
          <p:nvPr userDrawn="1"/>
        </p:nvSpPr>
        <p:spPr>
          <a:xfrm>
            <a:off x="9614047" y="4606285"/>
            <a:ext cx="1938573" cy="243840"/>
          </a:xfrm>
          <a:custGeom>
            <a:avLst/>
            <a:gdLst/>
            <a:ahLst/>
            <a:cxnLst/>
            <a:rect l="l" t="t" r="r" b="b"/>
            <a:pathLst>
              <a:path w="1453930" h="203200">
                <a:moveTo>
                  <a:pt x="0" y="0"/>
                </a:moveTo>
                <a:lnTo>
                  <a:pt x="1453930" y="0"/>
                </a:lnTo>
                <a:lnTo>
                  <a:pt x="1442258" y="37601"/>
                </a:lnTo>
                <a:cubicBezTo>
                  <a:pt x="1401097" y="134917"/>
                  <a:pt x="1304736" y="203200"/>
                  <a:pt x="1192427" y="203200"/>
                </a:cubicBezTo>
                <a:lnTo>
                  <a:pt x="261503" y="203200"/>
                </a:lnTo>
                <a:cubicBezTo>
                  <a:pt x="149194" y="203200"/>
                  <a:pt x="52834" y="134917"/>
                  <a:pt x="11672" y="37601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4" name="Text Placeholder 2"/>
          <p:cNvSpPr>
            <a:spLocks noGrp="1"/>
          </p:cNvSpPr>
          <p:nvPr>
            <p:ph type="body" sz="quarter" idx="64" hasCustomPrompt="1"/>
          </p:nvPr>
        </p:nvSpPr>
        <p:spPr>
          <a:xfrm>
            <a:off x="591965" y="5563772"/>
            <a:ext cx="10973505" cy="779972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.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igula </a:t>
            </a:r>
            <a:r>
              <a:rPr lang="en-US" dirty="0" err="1"/>
              <a:t>vestibulum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semper ex </a:t>
            </a:r>
            <a:r>
              <a:rPr lang="en-US" dirty="0" err="1"/>
              <a:t>suscipit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malesuada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dolor ante.</a:t>
            </a:r>
            <a:endParaRPr lang="en-US" dirty="0"/>
          </a:p>
        </p:txBody>
      </p:sp>
      <p:sp>
        <p:nvSpPr>
          <p:cNvPr id="45" name="Text Placeholder 7"/>
          <p:cNvSpPr>
            <a:spLocks noGrp="1"/>
          </p:cNvSpPr>
          <p:nvPr>
            <p:ph type="body" sz="quarter" idx="18" hasCustomPrompt="1"/>
          </p:nvPr>
        </p:nvSpPr>
        <p:spPr>
          <a:xfrm>
            <a:off x="569384" y="5109393"/>
            <a:ext cx="10996083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920" b="1" baseline="0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Put</a:t>
            </a:r>
            <a:r>
              <a:rPr lang="es-ES_tradnl" dirty="0"/>
              <a:t> </a:t>
            </a:r>
            <a:r>
              <a:rPr lang="es-ES_tradnl" dirty="0" err="1"/>
              <a:t>your</a:t>
            </a:r>
            <a:r>
              <a:rPr lang="es-ES_tradnl" dirty="0"/>
              <a:t> </a:t>
            </a:r>
            <a:r>
              <a:rPr lang="es-ES_tradnl" dirty="0" err="1"/>
              <a:t>title</a:t>
            </a:r>
            <a:r>
              <a:rPr lang="es-ES_tradnl" dirty="0"/>
              <a:t> </a:t>
            </a:r>
            <a:r>
              <a:rPr lang="es-ES_tradnl" dirty="0" err="1"/>
              <a:t>here</a:t>
            </a:r>
            <a:endParaRPr lang="es-ES_tradnl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2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16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3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3" presetClass="entr" presetSubtype="16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5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500"/>
                            </p:stCondLst>
                            <p:childTnLst>
                              <p:par>
                                <p:cTn id="6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4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4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4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5" grpId="0"/>
      <p:bldP spid="31" grpId="0" animBg="1"/>
      <p:bldP spid="36" grpId="0"/>
      <p:bldP spid="37" grpId="0" animBg="1"/>
      <p:bldP spid="38" grpId="0"/>
      <p:bldP spid="39" grpId="0" animBg="1"/>
      <p:bldP spid="40" grpId="0"/>
      <p:bldP spid="41" grpId="0" animBg="1"/>
      <p:bldP spid="42" grpId="0"/>
      <p:bldP spid="43" grpId="0" animBg="1"/>
      <p:bldP spid="4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5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45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4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4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603251" y="1394298"/>
            <a:ext cx="10972800" cy="4574704"/>
          </a:xfrm>
          <a:prstGeom prst="rect">
            <a:avLst/>
          </a:prstGeom>
        </p:spPr>
        <p:txBody>
          <a:bodyPr vert="horz" lIns="95057" tIns="47529" rIns="95057" bIns="47529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igula </a:t>
            </a:r>
            <a:r>
              <a:rPr lang="en-US" dirty="0" err="1"/>
              <a:t>vestibulum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semper ex </a:t>
            </a:r>
            <a:r>
              <a:rPr lang="en-US" dirty="0" err="1"/>
              <a:t>suscipit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malesuada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dolor ante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viverra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, in </a:t>
            </a:r>
            <a:r>
              <a:rPr lang="en-US" dirty="0" err="1"/>
              <a:t>ultricies</a:t>
            </a:r>
            <a:r>
              <a:rPr lang="en-US" dirty="0"/>
              <a:t> diam. </a:t>
            </a:r>
            <a:r>
              <a:rPr lang="en-US" dirty="0" err="1"/>
              <a:t>Morbi</a:t>
            </a:r>
            <a:r>
              <a:rPr lang="en-US" dirty="0"/>
              <a:t> </a:t>
            </a:r>
            <a:r>
              <a:rPr lang="en-US" dirty="0" err="1"/>
              <a:t>sodales</a:t>
            </a:r>
            <a:r>
              <a:rPr lang="en-US" dirty="0"/>
              <a:t> </a:t>
            </a:r>
            <a:r>
              <a:rPr lang="en-US" dirty="0" err="1"/>
              <a:t>volutpat</a:t>
            </a:r>
            <a:r>
              <a:rPr lang="en-US" dirty="0"/>
              <a:t> </a:t>
            </a:r>
            <a:r>
              <a:rPr lang="en-US" dirty="0" err="1"/>
              <a:t>tellus</a:t>
            </a:r>
            <a:r>
              <a:rPr lang="en-US" dirty="0"/>
              <a:t>,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aliquam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et. </a:t>
            </a:r>
            <a:r>
              <a:rPr lang="en-US" dirty="0" err="1"/>
              <a:t>Proin</a:t>
            </a:r>
            <a:r>
              <a:rPr lang="en-US" dirty="0"/>
              <a:t> </a:t>
            </a:r>
            <a:r>
              <a:rPr lang="en-US" dirty="0" err="1"/>
              <a:t>commodo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nisi </a:t>
            </a:r>
            <a:r>
              <a:rPr lang="en-US" dirty="0" err="1"/>
              <a:t>rhoncu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 non </a:t>
            </a:r>
            <a:r>
              <a:rPr lang="en-US" dirty="0" err="1"/>
              <a:t>metus</a:t>
            </a:r>
            <a:r>
              <a:rPr lang="en-US" dirty="0"/>
              <a:t> </a:t>
            </a:r>
            <a:r>
              <a:rPr lang="en-US" dirty="0" err="1"/>
              <a:t>mollis</a:t>
            </a:r>
            <a:r>
              <a:rPr lang="en-US" dirty="0"/>
              <a:t> </a:t>
            </a:r>
            <a:r>
              <a:rPr lang="en-US" dirty="0" err="1"/>
              <a:t>placerat</a:t>
            </a:r>
            <a:r>
              <a:rPr lang="en-US" dirty="0"/>
              <a:t>. </a:t>
            </a:r>
            <a:r>
              <a:rPr lang="en-US" dirty="0" err="1"/>
              <a:t>Vivamus</a:t>
            </a:r>
            <a:r>
              <a:rPr lang="en-US" dirty="0"/>
              <a:t> </a:t>
            </a:r>
            <a:r>
              <a:rPr lang="en-US" dirty="0" err="1"/>
              <a:t>porta</a:t>
            </a:r>
            <a:r>
              <a:rPr lang="en-US" dirty="0"/>
              <a:t> </a:t>
            </a:r>
            <a:r>
              <a:rPr lang="en-US" dirty="0" err="1"/>
              <a:t>pulvinar</a:t>
            </a:r>
            <a:r>
              <a:rPr lang="en-US" dirty="0"/>
              <a:t> </a:t>
            </a:r>
            <a:r>
              <a:rPr lang="en-US" dirty="0" err="1"/>
              <a:t>iaculis</a:t>
            </a:r>
            <a:r>
              <a:rPr lang="en-US" dirty="0"/>
              <a:t>. </a:t>
            </a:r>
            <a:r>
              <a:rPr lang="en-US" dirty="0" err="1"/>
              <a:t>Donec</a:t>
            </a:r>
            <a:r>
              <a:rPr lang="en-US" dirty="0"/>
              <a:t> </a:t>
            </a:r>
            <a:r>
              <a:rPr lang="en-US" dirty="0" err="1"/>
              <a:t>augue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, </a:t>
            </a:r>
            <a:r>
              <a:rPr lang="en-US" dirty="0" err="1"/>
              <a:t>volutpat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risus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,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lacinia</a:t>
            </a:r>
            <a:r>
              <a:rPr lang="en-US" dirty="0"/>
              <a:t> ligula.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bibendum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</a:t>
            </a:r>
            <a:r>
              <a:rPr lang="en-US" dirty="0" err="1"/>
              <a:t>faucibus</a:t>
            </a:r>
            <a:r>
              <a:rPr lang="en-US" dirty="0"/>
              <a:t> </a:t>
            </a:r>
            <a:r>
              <a:rPr lang="en-US" dirty="0" err="1"/>
              <a:t>posuere</a:t>
            </a:r>
            <a:r>
              <a:rPr lang="en-US" dirty="0"/>
              <a:t>. </a:t>
            </a:r>
            <a:r>
              <a:rPr lang="en-US" dirty="0" err="1"/>
              <a:t>Donec</a:t>
            </a:r>
            <a:r>
              <a:rPr lang="en-US" dirty="0"/>
              <a:t> a </a:t>
            </a:r>
            <a:r>
              <a:rPr lang="en-US" dirty="0" err="1"/>
              <a:t>est</a:t>
            </a:r>
            <a:r>
              <a:rPr lang="en-US" dirty="0"/>
              <a:t> at </a:t>
            </a:r>
            <a:r>
              <a:rPr lang="en-US" dirty="0" err="1"/>
              <a:t>arcu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 ex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auctor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</a:t>
            </a:r>
            <a:r>
              <a:rPr lang="en-US" dirty="0" err="1"/>
              <a:t>maximus</a:t>
            </a:r>
            <a:r>
              <a:rPr lang="en-US" dirty="0"/>
              <a:t> </a:t>
            </a:r>
            <a:r>
              <a:rPr lang="en-US" dirty="0" err="1"/>
              <a:t>sapien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interdum</a:t>
            </a:r>
            <a:r>
              <a:rPr lang="en-US" dirty="0"/>
              <a:t>.</a:t>
            </a:r>
            <a:endParaRPr lang="en-US" dirty="0"/>
          </a:p>
          <a:p>
            <a:pPr lvl="0"/>
            <a:endParaRPr lang="en-US" dirty="0"/>
          </a:p>
          <a:p>
            <a:pPr lvl="0"/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rhoncus</a:t>
            </a:r>
            <a:r>
              <a:rPr lang="en-US" dirty="0"/>
              <a:t>,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pulvinar</a:t>
            </a:r>
            <a:r>
              <a:rPr lang="en-US" dirty="0"/>
              <a:t>, </a:t>
            </a:r>
            <a:r>
              <a:rPr lang="en-US" dirty="0" err="1"/>
              <a:t>erat</a:t>
            </a:r>
            <a:r>
              <a:rPr lang="en-US" dirty="0"/>
              <a:t> </a:t>
            </a:r>
            <a:r>
              <a:rPr lang="en-US" dirty="0" err="1"/>
              <a:t>massa</a:t>
            </a:r>
            <a:r>
              <a:rPr lang="en-US" dirty="0"/>
              <a:t> </a:t>
            </a:r>
            <a:r>
              <a:rPr lang="en-US" dirty="0" err="1"/>
              <a:t>lacinia</a:t>
            </a:r>
            <a:r>
              <a:rPr lang="en-US" dirty="0"/>
              <a:t> </a:t>
            </a:r>
            <a:r>
              <a:rPr lang="en-US" dirty="0" err="1"/>
              <a:t>purus</a:t>
            </a:r>
            <a:r>
              <a:rPr lang="en-US" dirty="0"/>
              <a:t>, in </a:t>
            </a:r>
            <a:r>
              <a:rPr lang="en-US" dirty="0" err="1"/>
              <a:t>laoreet</a:t>
            </a:r>
            <a:r>
              <a:rPr lang="en-US" dirty="0"/>
              <a:t> </a:t>
            </a:r>
            <a:r>
              <a:rPr lang="en-US" dirty="0" err="1"/>
              <a:t>purus</a:t>
            </a:r>
            <a:r>
              <a:rPr lang="en-US" dirty="0"/>
              <a:t> </a:t>
            </a:r>
            <a:r>
              <a:rPr lang="en-US" dirty="0" err="1"/>
              <a:t>massa</a:t>
            </a:r>
            <a:r>
              <a:rPr lang="en-US" dirty="0"/>
              <a:t> in </a:t>
            </a:r>
            <a:r>
              <a:rPr lang="en-US" dirty="0" err="1"/>
              <a:t>nunc</a:t>
            </a:r>
            <a:r>
              <a:rPr lang="en-US" dirty="0"/>
              <a:t>. </a:t>
            </a:r>
            <a:r>
              <a:rPr lang="en-US" dirty="0" err="1"/>
              <a:t>Phasellus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malesuada</a:t>
            </a:r>
            <a:r>
              <a:rPr lang="en-US" dirty="0"/>
              <a:t> </a:t>
            </a:r>
            <a:r>
              <a:rPr lang="en-US" dirty="0" err="1"/>
              <a:t>lobortis</a:t>
            </a:r>
            <a:r>
              <a:rPr lang="en-US" dirty="0"/>
              <a:t>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tellus</a:t>
            </a:r>
            <a:r>
              <a:rPr lang="en-US" dirty="0"/>
              <a:t> id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mollis</a:t>
            </a:r>
            <a:r>
              <a:rPr lang="en-US" dirty="0"/>
              <a:t> </a:t>
            </a:r>
            <a:r>
              <a:rPr lang="en-US" dirty="0" err="1"/>
              <a:t>iaculis</a:t>
            </a:r>
            <a:r>
              <a:rPr lang="en-US" dirty="0"/>
              <a:t>. Nam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auctor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molestie</a:t>
            </a:r>
            <a:r>
              <a:rPr lang="en-US" dirty="0"/>
              <a:t> lacus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, a </a:t>
            </a:r>
            <a:r>
              <a:rPr lang="en-US" dirty="0" err="1"/>
              <a:t>rhoncus</a:t>
            </a:r>
            <a:r>
              <a:rPr lang="en-US" dirty="0"/>
              <a:t> </a:t>
            </a:r>
            <a:r>
              <a:rPr lang="en-US" dirty="0" err="1"/>
              <a:t>orci</a:t>
            </a:r>
            <a:r>
              <a:rPr lang="en-US" dirty="0"/>
              <a:t> </a:t>
            </a:r>
            <a:r>
              <a:rPr lang="en-US" dirty="0" err="1"/>
              <a:t>rhoncus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orci</a:t>
            </a:r>
            <a:r>
              <a:rPr lang="en-US" dirty="0"/>
              <a:t> </a:t>
            </a:r>
            <a:r>
              <a:rPr lang="en-US" dirty="0" err="1"/>
              <a:t>velit</a:t>
            </a:r>
            <a:r>
              <a:rPr lang="en-US" dirty="0"/>
              <a:t>, </a:t>
            </a:r>
            <a:r>
              <a:rPr lang="en-US" dirty="0" err="1"/>
              <a:t>euismod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pulvinar</a:t>
            </a:r>
            <a:r>
              <a:rPr lang="en-US" dirty="0"/>
              <a:t> ac, </a:t>
            </a:r>
            <a:r>
              <a:rPr lang="en-US" dirty="0" err="1"/>
              <a:t>ultrice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dui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commodo</a:t>
            </a:r>
            <a:r>
              <a:rPr lang="en-US" dirty="0"/>
              <a:t>, </a:t>
            </a:r>
            <a:r>
              <a:rPr lang="en-US" dirty="0" err="1"/>
              <a:t>odio</a:t>
            </a:r>
            <a:r>
              <a:rPr lang="en-US" dirty="0"/>
              <a:t> </a:t>
            </a:r>
            <a:r>
              <a:rPr lang="en-US" dirty="0" err="1"/>
              <a:t>eu</a:t>
            </a:r>
            <a:r>
              <a:rPr lang="en-US" dirty="0"/>
              <a:t> </a:t>
            </a:r>
            <a:r>
              <a:rPr lang="en-US" dirty="0" err="1"/>
              <a:t>ullamcorper</a:t>
            </a:r>
            <a:r>
              <a:rPr lang="en-US" dirty="0"/>
              <a:t> </a:t>
            </a:r>
            <a:r>
              <a:rPr lang="en-US" dirty="0" err="1"/>
              <a:t>eleifend</a:t>
            </a:r>
            <a:r>
              <a:rPr lang="en-US" dirty="0"/>
              <a:t>, magna </a:t>
            </a:r>
            <a:r>
              <a:rPr lang="en-US" dirty="0" err="1"/>
              <a:t>metus</a:t>
            </a:r>
            <a:r>
              <a:rPr lang="en-US" dirty="0"/>
              <a:t> </a:t>
            </a:r>
            <a:r>
              <a:rPr lang="en-US" dirty="0" err="1"/>
              <a:t>euismod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in </a:t>
            </a:r>
            <a:r>
              <a:rPr lang="en-US" dirty="0" err="1"/>
              <a:t>porttitor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nulla</a:t>
            </a:r>
            <a:r>
              <a:rPr lang="en-US" dirty="0"/>
              <a:t>. </a:t>
            </a:r>
            <a:r>
              <a:rPr lang="en-US" dirty="0" err="1"/>
              <a:t>Donec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egestas</a:t>
            </a:r>
            <a:r>
              <a:rPr lang="en-US" dirty="0"/>
              <a:t> </a:t>
            </a:r>
            <a:r>
              <a:rPr lang="en-US" dirty="0" err="1"/>
              <a:t>nulla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sollicitudin</a:t>
            </a:r>
            <a:r>
              <a:rPr lang="en-US" dirty="0"/>
              <a:t>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lacinia</a:t>
            </a:r>
            <a:r>
              <a:rPr lang="en-US" dirty="0"/>
              <a:t> ac.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felis</a:t>
            </a:r>
            <a:r>
              <a:rPr lang="en-US" dirty="0"/>
              <a:t> </a:t>
            </a:r>
            <a:r>
              <a:rPr lang="en-US" dirty="0" err="1"/>
              <a:t>est</a:t>
            </a:r>
            <a:r>
              <a:rPr lang="en-US" dirty="0"/>
              <a:t>, </a:t>
            </a:r>
            <a:r>
              <a:rPr lang="en-US" dirty="0" err="1"/>
              <a:t>tincidunt</a:t>
            </a:r>
            <a:r>
              <a:rPr lang="en-US" dirty="0"/>
              <a:t> et </a:t>
            </a:r>
            <a:r>
              <a:rPr lang="en-US" dirty="0" err="1"/>
              <a:t>suscipit</a:t>
            </a:r>
            <a:r>
              <a:rPr lang="en-US" dirty="0"/>
              <a:t> id, </a:t>
            </a:r>
            <a:r>
              <a:rPr lang="en-US" dirty="0" err="1"/>
              <a:t>rutrum</a:t>
            </a:r>
            <a:r>
              <a:rPr lang="en-US" dirty="0"/>
              <a:t> at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porttitor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</a:t>
            </a:r>
            <a:r>
              <a:rPr lang="en-US" dirty="0" err="1"/>
              <a:t>massa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 </a:t>
            </a:r>
            <a:r>
              <a:rPr lang="en-US" dirty="0" err="1"/>
              <a:t>eleifend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dui, </a:t>
            </a:r>
            <a:r>
              <a:rPr lang="en-US" dirty="0" err="1"/>
              <a:t>vel</a:t>
            </a:r>
            <a:r>
              <a:rPr lang="en-US" dirty="0"/>
              <a:t> tempus </a:t>
            </a:r>
            <a:r>
              <a:rPr lang="en-US" dirty="0" err="1"/>
              <a:t>urna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in </a:t>
            </a:r>
            <a:r>
              <a:rPr lang="en-US" dirty="0" err="1"/>
              <a:t>sapien</a:t>
            </a:r>
            <a:r>
              <a:rPr lang="en-US" dirty="0"/>
              <a:t> at </a:t>
            </a:r>
            <a:r>
              <a:rPr lang="en-US" dirty="0" err="1"/>
              <a:t>justo</a:t>
            </a:r>
            <a:r>
              <a:rPr lang="en-US" dirty="0"/>
              <a:t> </a:t>
            </a:r>
            <a:r>
              <a:rPr lang="en-US" dirty="0" err="1"/>
              <a:t>convallis</a:t>
            </a:r>
            <a:r>
              <a:rPr lang="en-US" dirty="0"/>
              <a:t> </a:t>
            </a:r>
            <a:r>
              <a:rPr lang="en-US" dirty="0" err="1"/>
              <a:t>lacinia</a:t>
            </a:r>
            <a:r>
              <a:rPr lang="en-US" dirty="0"/>
              <a:t> et in </a:t>
            </a:r>
            <a:r>
              <a:rPr lang="en-US" dirty="0" err="1"/>
              <a:t>felis</a:t>
            </a:r>
            <a:r>
              <a:rPr lang="en-US" dirty="0"/>
              <a:t>. </a:t>
            </a:r>
            <a:r>
              <a:rPr lang="en-US" dirty="0" err="1"/>
              <a:t>Vestibulum</a:t>
            </a:r>
            <a:r>
              <a:rPr lang="en-US" dirty="0"/>
              <a:t> </a:t>
            </a:r>
            <a:r>
              <a:rPr lang="en-US" dirty="0" err="1"/>
              <a:t>luctus</a:t>
            </a:r>
            <a:r>
              <a:rPr lang="en-US" dirty="0"/>
              <a:t>, </a:t>
            </a:r>
            <a:r>
              <a:rPr lang="en-US" dirty="0" err="1"/>
              <a:t>odio</a:t>
            </a:r>
            <a:r>
              <a:rPr lang="en-US" dirty="0"/>
              <a:t> non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eleifend</a:t>
            </a:r>
            <a:r>
              <a:rPr lang="en-US" dirty="0"/>
              <a:t>, </a:t>
            </a:r>
            <a:r>
              <a:rPr lang="en-US" dirty="0" err="1"/>
              <a:t>lectus</a:t>
            </a:r>
            <a:r>
              <a:rPr lang="en-US" dirty="0"/>
              <a:t> </a:t>
            </a:r>
            <a:r>
              <a:rPr lang="en-US" dirty="0" err="1"/>
              <a:t>metus</a:t>
            </a:r>
            <a:r>
              <a:rPr lang="en-US" dirty="0"/>
              <a:t> </a:t>
            </a:r>
            <a:r>
              <a:rPr lang="en-US" dirty="0" err="1"/>
              <a:t>rutrum</a:t>
            </a:r>
            <a:r>
              <a:rPr lang="en-US" dirty="0"/>
              <a:t> </a:t>
            </a:r>
            <a:r>
              <a:rPr lang="en-US" dirty="0" err="1"/>
              <a:t>orci</a:t>
            </a:r>
            <a:r>
              <a:rPr lang="en-US" dirty="0"/>
              <a:t>,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molestie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 </a:t>
            </a:r>
            <a:r>
              <a:rPr lang="en-US" dirty="0" err="1"/>
              <a:t>augue</a:t>
            </a:r>
            <a:r>
              <a:rPr lang="en-US" dirty="0"/>
              <a:t> in </a:t>
            </a:r>
            <a:r>
              <a:rPr lang="en-US" dirty="0" err="1"/>
              <a:t>lorem</a:t>
            </a:r>
            <a:r>
              <a:rPr lang="en-US" dirty="0"/>
              <a:t>. </a:t>
            </a:r>
            <a:r>
              <a:rPr lang="en-US" dirty="0" err="1"/>
              <a:t>Vestibulum</a:t>
            </a:r>
            <a:r>
              <a:rPr lang="en-US" dirty="0"/>
              <a:t> </a:t>
            </a:r>
            <a:r>
              <a:rPr lang="en-US" dirty="0" err="1"/>
              <a:t>volutpat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quam </a:t>
            </a:r>
            <a:r>
              <a:rPr lang="en-US" dirty="0" err="1"/>
              <a:t>varius</a:t>
            </a:r>
            <a:r>
              <a:rPr lang="en-US" dirty="0"/>
              <a:t> </a:t>
            </a:r>
            <a:r>
              <a:rPr lang="en-US" dirty="0" err="1"/>
              <a:t>facilisis</a:t>
            </a:r>
            <a:r>
              <a:rPr lang="en-US" dirty="0"/>
              <a:t>.</a:t>
            </a:r>
            <a:endParaRPr lang="en-US" dirty="0"/>
          </a:p>
          <a:p>
            <a:pPr lvl="0"/>
            <a:endParaRPr lang="en-US" dirty="0"/>
          </a:p>
          <a:p>
            <a:pPr lvl="0"/>
            <a:r>
              <a:rPr lang="en-US" dirty="0" err="1"/>
              <a:t>Donec</a:t>
            </a:r>
            <a:r>
              <a:rPr lang="en-US" dirty="0"/>
              <a:t> ligula </a:t>
            </a:r>
            <a:r>
              <a:rPr lang="en-US" dirty="0" err="1"/>
              <a:t>diam</a:t>
            </a:r>
            <a:r>
              <a:rPr lang="en-US" dirty="0"/>
              <a:t>, </a:t>
            </a:r>
            <a:r>
              <a:rPr lang="en-US" dirty="0" err="1"/>
              <a:t>tincidunt</a:t>
            </a:r>
            <a:r>
              <a:rPr lang="en-US" dirty="0"/>
              <a:t> id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,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placerat</a:t>
            </a:r>
            <a:r>
              <a:rPr lang="en-US" dirty="0"/>
              <a:t> </a:t>
            </a:r>
            <a:r>
              <a:rPr lang="en-US" dirty="0" err="1"/>
              <a:t>velit</a:t>
            </a:r>
            <a:r>
              <a:rPr lang="en-US" dirty="0"/>
              <a:t>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erat</a:t>
            </a:r>
            <a:r>
              <a:rPr lang="en-US" dirty="0"/>
              <a:t>,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vestibulum</a:t>
            </a:r>
            <a:r>
              <a:rPr lang="en-US" dirty="0"/>
              <a:t> </a:t>
            </a:r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facilisis</a:t>
            </a:r>
            <a:r>
              <a:rPr lang="en-US" dirty="0"/>
              <a:t> vitae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molestie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,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scelerisque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.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lobortis</a:t>
            </a:r>
            <a:r>
              <a:rPr lang="en-US" dirty="0"/>
              <a:t>,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dignissim</a:t>
            </a:r>
            <a:r>
              <a:rPr lang="en-US" dirty="0"/>
              <a:t> </a:t>
            </a:r>
            <a:r>
              <a:rPr lang="en-US" dirty="0" err="1"/>
              <a:t>consequat</a:t>
            </a:r>
            <a:r>
              <a:rPr lang="en-US" dirty="0"/>
              <a:t>, </a:t>
            </a:r>
            <a:r>
              <a:rPr lang="en-US" dirty="0" err="1"/>
              <a:t>odio</a:t>
            </a:r>
            <a:r>
              <a:rPr lang="en-US" dirty="0"/>
              <a:t> </a:t>
            </a:r>
            <a:r>
              <a:rPr lang="en-US" dirty="0" err="1"/>
              <a:t>libero</a:t>
            </a:r>
            <a:r>
              <a:rPr lang="en-US" dirty="0"/>
              <a:t>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nunc</a:t>
            </a:r>
            <a:r>
              <a:rPr lang="en-US" dirty="0"/>
              <a:t>, sit </a:t>
            </a:r>
            <a:r>
              <a:rPr lang="en-US" dirty="0" err="1"/>
              <a:t>amet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justo</a:t>
            </a:r>
            <a:r>
              <a:rPr lang="en-US" dirty="0"/>
              <a:t> </a:t>
            </a:r>
            <a:r>
              <a:rPr lang="en-US" dirty="0" err="1"/>
              <a:t>metus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neque</a:t>
            </a:r>
            <a:r>
              <a:rPr lang="en-US" dirty="0"/>
              <a:t>. </a:t>
            </a:r>
            <a:r>
              <a:rPr lang="en-US" dirty="0" err="1"/>
              <a:t>Donec</a:t>
            </a:r>
            <a:r>
              <a:rPr lang="en-US" dirty="0"/>
              <a:t> non ante ac </a:t>
            </a:r>
            <a:r>
              <a:rPr lang="en-US" dirty="0" err="1"/>
              <a:t>orci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aculis</a:t>
            </a:r>
            <a:r>
              <a:rPr lang="en-US" dirty="0"/>
              <a:t> </a:t>
            </a:r>
            <a:r>
              <a:rPr lang="en-US" dirty="0" err="1"/>
              <a:t>consequat</a:t>
            </a:r>
            <a:r>
              <a:rPr lang="en-US" dirty="0"/>
              <a:t> in </a:t>
            </a:r>
            <a:r>
              <a:rPr lang="en-US" dirty="0" err="1"/>
              <a:t>metus</a:t>
            </a:r>
            <a:r>
              <a:rPr lang="en-US" dirty="0"/>
              <a:t>. </a:t>
            </a:r>
            <a:r>
              <a:rPr lang="en-US" dirty="0" err="1"/>
              <a:t>Interdum</a:t>
            </a:r>
            <a:r>
              <a:rPr lang="en-US" dirty="0"/>
              <a:t> et </a:t>
            </a:r>
            <a:r>
              <a:rPr lang="en-US" dirty="0" err="1"/>
              <a:t>malesuada</a:t>
            </a:r>
            <a:r>
              <a:rPr lang="en-US" dirty="0"/>
              <a:t> fames ac ante </a:t>
            </a:r>
            <a:r>
              <a:rPr lang="en-US" dirty="0" err="1"/>
              <a:t>ipsum</a:t>
            </a:r>
            <a:r>
              <a:rPr lang="en-US" dirty="0"/>
              <a:t> </a:t>
            </a:r>
            <a:r>
              <a:rPr lang="en-US" dirty="0" err="1"/>
              <a:t>primis</a:t>
            </a:r>
            <a:r>
              <a:rPr lang="en-US" dirty="0"/>
              <a:t> in </a:t>
            </a:r>
            <a:r>
              <a:rPr lang="en-US" dirty="0" err="1"/>
              <a:t>faucibus</a:t>
            </a:r>
            <a:r>
              <a:rPr lang="en-US" dirty="0"/>
              <a:t>.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volutpat</a:t>
            </a:r>
            <a:r>
              <a:rPr lang="en-US" dirty="0"/>
              <a:t> </a:t>
            </a:r>
            <a:r>
              <a:rPr lang="en-US" dirty="0" err="1"/>
              <a:t>aliquet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Suspendisse</a:t>
            </a:r>
            <a:r>
              <a:rPr lang="en-US" dirty="0"/>
              <a:t> </a:t>
            </a:r>
            <a:r>
              <a:rPr lang="en-US" dirty="0" err="1"/>
              <a:t>ultrices</a:t>
            </a:r>
            <a:r>
              <a:rPr lang="en-US" dirty="0"/>
              <a:t> lacus id </a:t>
            </a:r>
            <a:r>
              <a:rPr lang="en-US" dirty="0" err="1"/>
              <a:t>est</a:t>
            </a:r>
            <a:r>
              <a:rPr lang="en-US" dirty="0"/>
              <a:t> </a:t>
            </a:r>
            <a:r>
              <a:rPr lang="en-US" dirty="0" err="1"/>
              <a:t>viverra</a:t>
            </a:r>
            <a:r>
              <a:rPr lang="en-US" dirty="0"/>
              <a:t>, at </a:t>
            </a:r>
            <a:r>
              <a:rPr lang="en-US" dirty="0" err="1"/>
              <a:t>porttitor</a:t>
            </a:r>
            <a:r>
              <a:rPr lang="en-US" dirty="0"/>
              <a:t> </a:t>
            </a:r>
            <a:r>
              <a:rPr lang="en-US" dirty="0" err="1"/>
              <a:t>metus</a:t>
            </a:r>
            <a:r>
              <a:rPr lang="en-US" dirty="0"/>
              <a:t> </a:t>
            </a:r>
            <a:r>
              <a:rPr lang="en-US" dirty="0" err="1"/>
              <a:t>facilisis</a:t>
            </a:r>
            <a:r>
              <a:rPr lang="en-US" dirty="0"/>
              <a:t>. </a:t>
            </a:r>
            <a:r>
              <a:rPr lang="en-US" dirty="0" err="1"/>
              <a:t>Nullam</a:t>
            </a:r>
            <a:r>
              <a:rPr lang="en-US" dirty="0"/>
              <a:t> dolor </a:t>
            </a:r>
            <a:r>
              <a:rPr lang="en-US" dirty="0" err="1"/>
              <a:t>sapien</a:t>
            </a:r>
            <a:r>
              <a:rPr lang="en-US" dirty="0"/>
              <a:t>, </a:t>
            </a:r>
            <a:r>
              <a:rPr lang="en-US" dirty="0" err="1"/>
              <a:t>hendrerit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</a:t>
            </a:r>
            <a:r>
              <a:rPr lang="en-US" dirty="0" err="1"/>
              <a:t>tellus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, </a:t>
            </a:r>
            <a:r>
              <a:rPr lang="en-US" dirty="0" err="1"/>
              <a:t>tempor</a:t>
            </a:r>
            <a:r>
              <a:rPr lang="en-US" dirty="0"/>
              <a:t> </a:t>
            </a:r>
            <a:r>
              <a:rPr lang="en-US" dirty="0" err="1"/>
              <a:t>iaculis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. </a:t>
            </a:r>
            <a:r>
              <a:rPr lang="en-US" dirty="0" err="1"/>
              <a:t>Nulla</a:t>
            </a:r>
            <a:r>
              <a:rPr lang="en-US" dirty="0"/>
              <a:t> a </a:t>
            </a:r>
            <a:r>
              <a:rPr lang="en-US" dirty="0" err="1"/>
              <a:t>aliquam</a:t>
            </a:r>
            <a:r>
              <a:rPr lang="en-US" dirty="0"/>
              <a:t> magna. </a:t>
            </a:r>
            <a:r>
              <a:rPr lang="en-US" dirty="0" err="1"/>
              <a:t>Donec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 </a:t>
            </a:r>
            <a:r>
              <a:rPr lang="en-US" dirty="0" err="1"/>
              <a:t>felis</a:t>
            </a:r>
            <a:r>
              <a:rPr lang="en-US" dirty="0"/>
              <a:t> in </a:t>
            </a:r>
            <a:r>
              <a:rPr lang="en-US" dirty="0" err="1"/>
              <a:t>felis</a:t>
            </a:r>
            <a:r>
              <a:rPr lang="en-US" dirty="0"/>
              <a:t> </a:t>
            </a:r>
            <a:r>
              <a:rPr lang="en-US" dirty="0" err="1"/>
              <a:t>lacinia</a:t>
            </a:r>
            <a:r>
              <a:rPr lang="en-US" dirty="0"/>
              <a:t> </a:t>
            </a:r>
            <a:r>
              <a:rPr lang="en-US" dirty="0" err="1"/>
              <a:t>porttitor</a:t>
            </a:r>
            <a:r>
              <a:rPr lang="en-US" dirty="0"/>
              <a:t>. </a:t>
            </a:r>
            <a:r>
              <a:rPr lang="en-US" dirty="0" err="1"/>
              <a:t>Proin</a:t>
            </a:r>
            <a:r>
              <a:rPr lang="en-US" dirty="0"/>
              <a:t> </a:t>
            </a:r>
            <a:r>
              <a:rPr lang="en-US" dirty="0" err="1"/>
              <a:t>sollicitudin</a:t>
            </a:r>
            <a:r>
              <a:rPr lang="en-US" dirty="0"/>
              <a:t> ante id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 </a:t>
            </a:r>
            <a:r>
              <a:rPr lang="en-US" dirty="0" err="1"/>
              <a:t>euismod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vestibulum</a:t>
            </a:r>
            <a:r>
              <a:rPr lang="en-US" dirty="0"/>
              <a:t> non </a:t>
            </a:r>
            <a:r>
              <a:rPr lang="en-US" dirty="0" err="1"/>
              <a:t>metus</a:t>
            </a:r>
            <a:r>
              <a:rPr lang="en-US" dirty="0"/>
              <a:t> vitae </a:t>
            </a:r>
            <a:r>
              <a:rPr lang="en-US" dirty="0" err="1"/>
              <a:t>rutrum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varius</a:t>
            </a:r>
            <a:r>
              <a:rPr lang="en-US" dirty="0"/>
              <a:t> </a:t>
            </a:r>
            <a:r>
              <a:rPr lang="en-US" dirty="0" err="1"/>
              <a:t>condimentum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,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euismod</a:t>
            </a:r>
            <a:r>
              <a:rPr lang="en-US" dirty="0"/>
              <a:t> </a:t>
            </a:r>
            <a:r>
              <a:rPr lang="en-US" dirty="0" err="1"/>
              <a:t>erat</a:t>
            </a:r>
            <a:r>
              <a:rPr lang="en-US" dirty="0"/>
              <a:t> </a:t>
            </a:r>
            <a:r>
              <a:rPr lang="en-US" dirty="0" err="1"/>
              <a:t>pharetra</a:t>
            </a:r>
            <a:r>
              <a:rPr lang="en-US" dirty="0"/>
              <a:t> non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 </a:t>
            </a:r>
            <a:r>
              <a:rPr lang="en-US" dirty="0" err="1"/>
              <a:t>blandit</a:t>
            </a:r>
            <a:r>
              <a:rPr lang="en-US" dirty="0"/>
              <a:t> sem.</a:t>
            </a:r>
            <a:endParaRPr lang="en-US" dirty="0"/>
          </a:p>
        </p:txBody>
      </p:sp>
      <p:grpSp>
        <p:nvGrpSpPr>
          <p:cNvPr id="5" name="Group 4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9" name="Rounded Rectangle 8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" name="Rounded Rectangle 9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" name="Rounded Rectangle 10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s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603251" y="1368898"/>
            <a:ext cx="10972800" cy="4889664"/>
          </a:xfrm>
          <a:prstGeom prst="rect">
            <a:avLst/>
          </a:prstGeom>
        </p:spPr>
        <p:txBody>
          <a:bodyPr vert="horz" lIns="95057" tIns="47529" rIns="95057" bIns="47529" numCol="2" spcCol="280728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igula </a:t>
            </a:r>
            <a:r>
              <a:rPr lang="en-US" dirty="0" err="1"/>
              <a:t>vestibulum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semper ex </a:t>
            </a:r>
            <a:r>
              <a:rPr lang="en-US" dirty="0" err="1"/>
              <a:t>suscipit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malesuada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dolor ante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viverra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, in </a:t>
            </a:r>
            <a:r>
              <a:rPr lang="en-US" dirty="0" err="1"/>
              <a:t>ultricies</a:t>
            </a:r>
            <a:r>
              <a:rPr lang="en-US" dirty="0"/>
              <a:t> diam. </a:t>
            </a:r>
            <a:r>
              <a:rPr lang="en-US" dirty="0" err="1"/>
              <a:t>Morbi</a:t>
            </a:r>
            <a:r>
              <a:rPr lang="en-US" dirty="0"/>
              <a:t> </a:t>
            </a:r>
            <a:r>
              <a:rPr lang="en-US" dirty="0" err="1"/>
              <a:t>sodales</a:t>
            </a:r>
            <a:r>
              <a:rPr lang="en-US" dirty="0"/>
              <a:t> </a:t>
            </a:r>
            <a:r>
              <a:rPr lang="en-US" dirty="0" err="1"/>
              <a:t>volutpat</a:t>
            </a:r>
            <a:r>
              <a:rPr lang="en-US" dirty="0"/>
              <a:t> </a:t>
            </a:r>
            <a:r>
              <a:rPr lang="en-US" dirty="0" err="1"/>
              <a:t>tellus</a:t>
            </a:r>
            <a:r>
              <a:rPr lang="en-US" dirty="0"/>
              <a:t>,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aliquam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et. </a:t>
            </a:r>
            <a:r>
              <a:rPr lang="en-US" dirty="0" err="1"/>
              <a:t>Proin</a:t>
            </a:r>
            <a:r>
              <a:rPr lang="en-US" dirty="0"/>
              <a:t> </a:t>
            </a:r>
            <a:r>
              <a:rPr lang="en-US" dirty="0" err="1"/>
              <a:t>commodo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nisi </a:t>
            </a:r>
            <a:r>
              <a:rPr lang="en-US" dirty="0" err="1"/>
              <a:t>rhoncu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 non </a:t>
            </a:r>
            <a:r>
              <a:rPr lang="en-US" dirty="0" err="1"/>
              <a:t>metus</a:t>
            </a:r>
            <a:r>
              <a:rPr lang="en-US" dirty="0"/>
              <a:t> </a:t>
            </a:r>
            <a:r>
              <a:rPr lang="en-US" dirty="0" err="1"/>
              <a:t>mollis</a:t>
            </a:r>
            <a:r>
              <a:rPr lang="en-US" dirty="0"/>
              <a:t> </a:t>
            </a:r>
            <a:r>
              <a:rPr lang="en-US" dirty="0" err="1"/>
              <a:t>placerat</a:t>
            </a:r>
            <a:r>
              <a:rPr lang="en-US" dirty="0"/>
              <a:t>. </a:t>
            </a:r>
            <a:r>
              <a:rPr lang="en-US" dirty="0" err="1"/>
              <a:t>Vivamus</a:t>
            </a:r>
            <a:r>
              <a:rPr lang="en-US" dirty="0"/>
              <a:t> </a:t>
            </a:r>
            <a:r>
              <a:rPr lang="en-US" dirty="0" err="1"/>
              <a:t>porta</a:t>
            </a:r>
            <a:r>
              <a:rPr lang="en-US" dirty="0"/>
              <a:t> </a:t>
            </a:r>
            <a:r>
              <a:rPr lang="en-US" dirty="0" err="1"/>
              <a:t>pulvinar</a:t>
            </a:r>
            <a:r>
              <a:rPr lang="en-US" dirty="0"/>
              <a:t> </a:t>
            </a:r>
            <a:r>
              <a:rPr lang="en-US" dirty="0" err="1"/>
              <a:t>iaculis</a:t>
            </a:r>
            <a:r>
              <a:rPr lang="en-US" dirty="0"/>
              <a:t>. </a:t>
            </a:r>
            <a:r>
              <a:rPr lang="en-US" dirty="0" err="1"/>
              <a:t>Donec</a:t>
            </a:r>
            <a:r>
              <a:rPr lang="en-US" dirty="0"/>
              <a:t> </a:t>
            </a:r>
            <a:r>
              <a:rPr lang="en-US" dirty="0" err="1"/>
              <a:t>augue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, </a:t>
            </a:r>
            <a:r>
              <a:rPr lang="en-US" dirty="0" err="1"/>
              <a:t>volutpat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risus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,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lacinia</a:t>
            </a:r>
            <a:r>
              <a:rPr lang="en-US" dirty="0"/>
              <a:t> ligula.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bibendum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</a:t>
            </a:r>
            <a:r>
              <a:rPr lang="en-US" dirty="0" err="1"/>
              <a:t>faucibus</a:t>
            </a:r>
            <a:r>
              <a:rPr lang="en-US" dirty="0"/>
              <a:t> </a:t>
            </a:r>
            <a:r>
              <a:rPr lang="en-US" dirty="0" err="1"/>
              <a:t>posuere</a:t>
            </a:r>
            <a:r>
              <a:rPr lang="en-US" dirty="0"/>
              <a:t>. </a:t>
            </a:r>
            <a:r>
              <a:rPr lang="en-US" dirty="0" err="1"/>
              <a:t>Donec</a:t>
            </a:r>
            <a:r>
              <a:rPr lang="en-US" dirty="0"/>
              <a:t> a </a:t>
            </a:r>
            <a:r>
              <a:rPr lang="en-US" dirty="0" err="1"/>
              <a:t>est</a:t>
            </a:r>
            <a:r>
              <a:rPr lang="en-US" dirty="0"/>
              <a:t> at </a:t>
            </a:r>
            <a:r>
              <a:rPr lang="en-US" dirty="0" err="1"/>
              <a:t>arcu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 ex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auctor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</a:t>
            </a:r>
            <a:r>
              <a:rPr lang="en-US" dirty="0" err="1"/>
              <a:t>maximus</a:t>
            </a:r>
            <a:r>
              <a:rPr lang="en-US" dirty="0"/>
              <a:t> </a:t>
            </a:r>
            <a:r>
              <a:rPr lang="en-US" dirty="0" err="1"/>
              <a:t>sapien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interdum</a:t>
            </a:r>
            <a:r>
              <a:rPr lang="en-US" dirty="0"/>
              <a:t>.</a:t>
            </a:r>
            <a:endParaRPr lang="en-US" dirty="0"/>
          </a:p>
          <a:p>
            <a:pPr lvl="0"/>
            <a:endParaRPr lang="en-US" dirty="0"/>
          </a:p>
          <a:p>
            <a:pPr lvl="0"/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rhoncus</a:t>
            </a:r>
            <a:r>
              <a:rPr lang="en-US" dirty="0"/>
              <a:t>,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pulvinar</a:t>
            </a:r>
            <a:r>
              <a:rPr lang="en-US" dirty="0"/>
              <a:t>, </a:t>
            </a:r>
            <a:r>
              <a:rPr lang="en-US" dirty="0" err="1"/>
              <a:t>erat</a:t>
            </a:r>
            <a:r>
              <a:rPr lang="en-US" dirty="0"/>
              <a:t> </a:t>
            </a:r>
            <a:r>
              <a:rPr lang="en-US" dirty="0" err="1"/>
              <a:t>massa</a:t>
            </a:r>
            <a:r>
              <a:rPr lang="en-US" dirty="0"/>
              <a:t> </a:t>
            </a:r>
            <a:r>
              <a:rPr lang="en-US" dirty="0" err="1"/>
              <a:t>lacinia</a:t>
            </a:r>
            <a:r>
              <a:rPr lang="en-US" dirty="0"/>
              <a:t> </a:t>
            </a:r>
            <a:r>
              <a:rPr lang="en-US" dirty="0" err="1"/>
              <a:t>purus</a:t>
            </a:r>
            <a:r>
              <a:rPr lang="en-US" dirty="0"/>
              <a:t>, in </a:t>
            </a:r>
            <a:r>
              <a:rPr lang="en-US" dirty="0" err="1"/>
              <a:t>laoreet</a:t>
            </a:r>
            <a:r>
              <a:rPr lang="en-US" dirty="0"/>
              <a:t> </a:t>
            </a:r>
            <a:r>
              <a:rPr lang="en-US" dirty="0" err="1"/>
              <a:t>purus</a:t>
            </a:r>
            <a:r>
              <a:rPr lang="en-US" dirty="0"/>
              <a:t> </a:t>
            </a:r>
            <a:r>
              <a:rPr lang="en-US" dirty="0" err="1"/>
              <a:t>massa</a:t>
            </a:r>
            <a:r>
              <a:rPr lang="en-US" dirty="0"/>
              <a:t> in </a:t>
            </a:r>
            <a:r>
              <a:rPr lang="en-US" dirty="0" err="1"/>
              <a:t>nunc</a:t>
            </a:r>
            <a:r>
              <a:rPr lang="en-US" dirty="0"/>
              <a:t>. </a:t>
            </a:r>
            <a:r>
              <a:rPr lang="en-US" dirty="0" err="1"/>
              <a:t>Phasellus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malesuada</a:t>
            </a:r>
            <a:r>
              <a:rPr lang="en-US" dirty="0"/>
              <a:t> </a:t>
            </a:r>
            <a:r>
              <a:rPr lang="en-US" dirty="0" err="1"/>
              <a:t>lobortis</a:t>
            </a:r>
            <a:r>
              <a:rPr lang="en-US" dirty="0"/>
              <a:t>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tellus</a:t>
            </a:r>
            <a:r>
              <a:rPr lang="en-US" dirty="0"/>
              <a:t> id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mollis</a:t>
            </a:r>
            <a:r>
              <a:rPr lang="en-US" dirty="0"/>
              <a:t> </a:t>
            </a:r>
            <a:r>
              <a:rPr lang="en-US" dirty="0" err="1"/>
              <a:t>iaculis</a:t>
            </a:r>
            <a:r>
              <a:rPr lang="en-US" dirty="0"/>
              <a:t>. Nam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auctor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molestie</a:t>
            </a:r>
            <a:r>
              <a:rPr lang="en-US" dirty="0"/>
              <a:t> lacus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, a </a:t>
            </a:r>
            <a:r>
              <a:rPr lang="en-US" dirty="0" err="1"/>
              <a:t>rhoncus</a:t>
            </a:r>
            <a:r>
              <a:rPr lang="en-US" dirty="0"/>
              <a:t> </a:t>
            </a:r>
            <a:r>
              <a:rPr lang="en-US" dirty="0" err="1"/>
              <a:t>orci</a:t>
            </a:r>
            <a:r>
              <a:rPr lang="en-US" dirty="0"/>
              <a:t> </a:t>
            </a:r>
            <a:r>
              <a:rPr lang="en-US" dirty="0" err="1"/>
              <a:t>rhoncus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orci</a:t>
            </a:r>
            <a:r>
              <a:rPr lang="en-US" dirty="0"/>
              <a:t> </a:t>
            </a:r>
            <a:r>
              <a:rPr lang="en-US" dirty="0" err="1"/>
              <a:t>velit</a:t>
            </a:r>
            <a:r>
              <a:rPr lang="en-US" dirty="0"/>
              <a:t>, </a:t>
            </a:r>
            <a:r>
              <a:rPr lang="en-US" dirty="0" err="1"/>
              <a:t>euismod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pulvinar</a:t>
            </a:r>
            <a:r>
              <a:rPr lang="en-US" dirty="0"/>
              <a:t> ac, </a:t>
            </a:r>
            <a:r>
              <a:rPr lang="en-US" dirty="0" err="1"/>
              <a:t>ultrice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dui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commodo</a:t>
            </a:r>
            <a:r>
              <a:rPr lang="en-US" dirty="0"/>
              <a:t>, </a:t>
            </a:r>
            <a:r>
              <a:rPr lang="en-US" dirty="0" err="1"/>
              <a:t>odio</a:t>
            </a:r>
            <a:r>
              <a:rPr lang="en-US" dirty="0"/>
              <a:t> </a:t>
            </a:r>
            <a:r>
              <a:rPr lang="en-US" dirty="0" err="1"/>
              <a:t>eu</a:t>
            </a:r>
            <a:r>
              <a:rPr lang="en-US" dirty="0"/>
              <a:t> </a:t>
            </a:r>
            <a:r>
              <a:rPr lang="en-US" dirty="0" err="1"/>
              <a:t>ullamcorper</a:t>
            </a:r>
            <a:r>
              <a:rPr lang="en-US" dirty="0"/>
              <a:t> </a:t>
            </a:r>
            <a:r>
              <a:rPr lang="en-US" dirty="0" err="1"/>
              <a:t>eleifend</a:t>
            </a:r>
            <a:r>
              <a:rPr lang="en-US" dirty="0"/>
              <a:t>, magna </a:t>
            </a:r>
            <a:r>
              <a:rPr lang="en-US" dirty="0" err="1"/>
              <a:t>metus</a:t>
            </a:r>
            <a:r>
              <a:rPr lang="en-US" dirty="0"/>
              <a:t> </a:t>
            </a:r>
            <a:r>
              <a:rPr lang="en-US" dirty="0" err="1"/>
              <a:t>euismod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in </a:t>
            </a:r>
            <a:r>
              <a:rPr lang="en-US" dirty="0" err="1"/>
              <a:t>porttitor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nulla</a:t>
            </a:r>
            <a:r>
              <a:rPr lang="en-US" dirty="0"/>
              <a:t>. </a:t>
            </a:r>
            <a:r>
              <a:rPr lang="en-US" dirty="0" err="1"/>
              <a:t>Donec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egestas</a:t>
            </a:r>
            <a:r>
              <a:rPr lang="en-US" dirty="0"/>
              <a:t> </a:t>
            </a:r>
            <a:r>
              <a:rPr lang="en-US" dirty="0" err="1"/>
              <a:t>nulla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sollicitudin</a:t>
            </a:r>
            <a:r>
              <a:rPr lang="en-US" dirty="0"/>
              <a:t>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lacinia</a:t>
            </a:r>
            <a:r>
              <a:rPr lang="en-US" dirty="0"/>
              <a:t> ac.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felis</a:t>
            </a:r>
            <a:r>
              <a:rPr lang="en-US" dirty="0"/>
              <a:t> </a:t>
            </a:r>
            <a:r>
              <a:rPr lang="en-US" dirty="0" err="1"/>
              <a:t>est</a:t>
            </a:r>
            <a:r>
              <a:rPr lang="en-US" dirty="0"/>
              <a:t>, </a:t>
            </a:r>
            <a:r>
              <a:rPr lang="en-US" dirty="0" err="1"/>
              <a:t>tincidunt</a:t>
            </a:r>
            <a:r>
              <a:rPr lang="en-US" dirty="0"/>
              <a:t> et </a:t>
            </a:r>
            <a:r>
              <a:rPr lang="en-US" dirty="0" err="1"/>
              <a:t>suscipit</a:t>
            </a:r>
            <a:r>
              <a:rPr lang="en-US" dirty="0"/>
              <a:t> id, </a:t>
            </a:r>
            <a:r>
              <a:rPr lang="en-US" dirty="0" err="1"/>
              <a:t>rutrum</a:t>
            </a:r>
            <a:r>
              <a:rPr lang="en-US" dirty="0"/>
              <a:t> at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porttitor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</a:t>
            </a:r>
            <a:r>
              <a:rPr lang="en-US" dirty="0" err="1"/>
              <a:t>massa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 </a:t>
            </a:r>
            <a:r>
              <a:rPr lang="en-US" dirty="0" err="1"/>
              <a:t>eleifend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dui, </a:t>
            </a:r>
            <a:r>
              <a:rPr lang="en-US" dirty="0" err="1"/>
              <a:t>vel</a:t>
            </a:r>
            <a:r>
              <a:rPr lang="en-US" dirty="0"/>
              <a:t> tempus </a:t>
            </a:r>
            <a:r>
              <a:rPr lang="en-US" dirty="0" err="1"/>
              <a:t>urna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in </a:t>
            </a:r>
            <a:r>
              <a:rPr lang="en-US" dirty="0" err="1"/>
              <a:t>sapien</a:t>
            </a:r>
            <a:r>
              <a:rPr lang="en-US" dirty="0"/>
              <a:t> at </a:t>
            </a:r>
            <a:r>
              <a:rPr lang="en-US" dirty="0" err="1"/>
              <a:t>justo</a:t>
            </a:r>
            <a:r>
              <a:rPr lang="en-US" dirty="0"/>
              <a:t> </a:t>
            </a:r>
            <a:r>
              <a:rPr lang="en-US" dirty="0" err="1"/>
              <a:t>convallis</a:t>
            </a:r>
            <a:r>
              <a:rPr lang="en-US" dirty="0"/>
              <a:t> </a:t>
            </a:r>
            <a:r>
              <a:rPr lang="en-US" dirty="0" err="1"/>
              <a:t>lacinia</a:t>
            </a:r>
            <a:r>
              <a:rPr lang="en-US" dirty="0"/>
              <a:t> et in </a:t>
            </a:r>
            <a:r>
              <a:rPr lang="en-US" dirty="0" err="1"/>
              <a:t>felis</a:t>
            </a:r>
            <a:r>
              <a:rPr lang="en-US" dirty="0"/>
              <a:t>. </a:t>
            </a:r>
            <a:r>
              <a:rPr lang="en-US" dirty="0" err="1"/>
              <a:t>Vestibulum</a:t>
            </a:r>
            <a:r>
              <a:rPr lang="en-US" dirty="0"/>
              <a:t> </a:t>
            </a:r>
            <a:r>
              <a:rPr lang="en-US" dirty="0" err="1"/>
              <a:t>luctus</a:t>
            </a:r>
            <a:r>
              <a:rPr lang="en-US" dirty="0"/>
              <a:t>, </a:t>
            </a:r>
            <a:r>
              <a:rPr lang="en-US" dirty="0" err="1"/>
              <a:t>odio</a:t>
            </a:r>
            <a:r>
              <a:rPr lang="en-US" dirty="0"/>
              <a:t> non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eleifend</a:t>
            </a:r>
            <a:r>
              <a:rPr lang="en-US" dirty="0"/>
              <a:t>, </a:t>
            </a:r>
            <a:r>
              <a:rPr lang="en-US" dirty="0" err="1"/>
              <a:t>lectus</a:t>
            </a:r>
            <a:r>
              <a:rPr lang="en-US" dirty="0"/>
              <a:t> </a:t>
            </a:r>
            <a:r>
              <a:rPr lang="en-US" dirty="0" err="1"/>
              <a:t>metus</a:t>
            </a:r>
            <a:r>
              <a:rPr lang="en-US" dirty="0"/>
              <a:t> </a:t>
            </a:r>
            <a:r>
              <a:rPr lang="en-US" dirty="0" err="1"/>
              <a:t>rutrum</a:t>
            </a:r>
            <a:r>
              <a:rPr lang="en-US" dirty="0"/>
              <a:t> </a:t>
            </a:r>
            <a:r>
              <a:rPr lang="en-US" dirty="0" err="1"/>
              <a:t>orci</a:t>
            </a:r>
            <a:r>
              <a:rPr lang="en-US" dirty="0"/>
              <a:t>,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molestie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 </a:t>
            </a:r>
            <a:r>
              <a:rPr lang="en-US" dirty="0" err="1"/>
              <a:t>augue</a:t>
            </a:r>
            <a:r>
              <a:rPr lang="en-US" dirty="0"/>
              <a:t> in </a:t>
            </a:r>
            <a:r>
              <a:rPr lang="en-US" dirty="0" err="1"/>
              <a:t>lorem</a:t>
            </a:r>
            <a:r>
              <a:rPr lang="en-US" dirty="0"/>
              <a:t>. </a:t>
            </a:r>
            <a:r>
              <a:rPr lang="en-US" dirty="0" err="1"/>
              <a:t>Vestibulum</a:t>
            </a:r>
            <a:r>
              <a:rPr lang="en-US" dirty="0"/>
              <a:t> </a:t>
            </a:r>
            <a:r>
              <a:rPr lang="en-US" dirty="0" err="1"/>
              <a:t>volutpat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quam </a:t>
            </a:r>
            <a:r>
              <a:rPr lang="en-US" dirty="0" err="1"/>
              <a:t>varius</a:t>
            </a:r>
            <a:r>
              <a:rPr lang="en-US" dirty="0"/>
              <a:t> </a:t>
            </a:r>
            <a:r>
              <a:rPr lang="en-US" dirty="0" err="1"/>
              <a:t>facilisis</a:t>
            </a:r>
            <a:r>
              <a:rPr lang="en-US" dirty="0"/>
              <a:t>.</a:t>
            </a:r>
            <a:endParaRPr lang="en-US" dirty="0"/>
          </a:p>
          <a:p>
            <a:pPr lvl="0"/>
            <a:endParaRPr lang="en-US" dirty="0"/>
          </a:p>
          <a:p>
            <a:pPr lvl="0"/>
            <a:r>
              <a:rPr lang="en-US" dirty="0" err="1"/>
              <a:t>Donec</a:t>
            </a:r>
            <a:r>
              <a:rPr lang="en-US" dirty="0"/>
              <a:t> ligula </a:t>
            </a:r>
            <a:r>
              <a:rPr lang="en-US" dirty="0" err="1"/>
              <a:t>diam</a:t>
            </a:r>
            <a:r>
              <a:rPr lang="en-US" dirty="0"/>
              <a:t>, </a:t>
            </a:r>
            <a:r>
              <a:rPr lang="en-US" dirty="0" err="1"/>
              <a:t>tincidunt</a:t>
            </a:r>
            <a:r>
              <a:rPr lang="en-US" dirty="0"/>
              <a:t> id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,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placerat</a:t>
            </a:r>
            <a:r>
              <a:rPr lang="en-US" dirty="0"/>
              <a:t> </a:t>
            </a:r>
            <a:r>
              <a:rPr lang="en-US" dirty="0" err="1"/>
              <a:t>velit</a:t>
            </a:r>
            <a:r>
              <a:rPr lang="en-US" dirty="0"/>
              <a:t>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erat</a:t>
            </a:r>
            <a:r>
              <a:rPr lang="en-US" dirty="0"/>
              <a:t>,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vestibulum</a:t>
            </a:r>
            <a:r>
              <a:rPr lang="en-US" dirty="0"/>
              <a:t> </a:t>
            </a:r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facilisis</a:t>
            </a:r>
            <a:r>
              <a:rPr lang="en-US" dirty="0"/>
              <a:t> vitae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molestie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,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scelerisque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.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lobortis</a:t>
            </a:r>
            <a:r>
              <a:rPr lang="en-US" dirty="0"/>
              <a:t>,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dignissim</a:t>
            </a:r>
            <a:r>
              <a:rPr lang="en-US" dirty="0"/>
              <a:t> </a:t>
            </a:r>
            <a:r>
              <a:rPr lang="en-US" dirty="0" err="1"/>
              <a:t>consequat</a:t>
            </a:r>
            <a:r>
              <a:rPr lang="en-US" dirty="0"/>
              <a:t>, </a:t>
            </a:r>
            <a:r>
              <a:rPr lang="en-US" dirty="0" err="1"/>
              <a:t>odio</a:t>
            </a:r>
            <a:r>
              <a:rPr lang="en-US" dirty="0"/>
              <a:t> </a:t>
            </a:r>
            <a:r>
              <a:rPr lang="en-US" dirty="0" err="1"/>
              <a:t>libero</a:t>
            </a:r>
            <a:r>
              <a:rPr lang="en-US" dirty="0"/>
              <a:t>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nunc</a:t>
            </a:r>
            <a:r>
              <a:rPr lang="en-US" dirty="0"/>
              <a:t>, sit </a:t>
            </a:r>
            <a:r>
              <a:rPr lang="en-US" dirty="0" err="1"/>
              <a:t>amet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justo</a:t>
            </a:r>
            <a:r>
              <a:rPr lang="en-US" dirty="0"/>
              <a:t> </a:t>
            </a:r>
            <a:r>
              <a:rPr lang="en-US" dirty="0" err="1"/>
              <a:t>metus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neque</a:t>
            </a:r>
            <a:r>
              <a:rPr lang="en-US" dirty="0"/>
              <a:t>. </a:t>
            </a:r>
            <a:r>
              <a:rPr lang="en-US" dirty="0" err="1"/>
              <a:t>Donec</a:t>
            </a:r>
            <a:r>
              <a:rPr lang="en-US" dirty="0"/>
              <a:t> non ante ac </a:t>
            </a:r>
            <a:r>
              <a:rPr lang="en-US" dirty="0" err="1"/>
              <a:t>orci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aculis</a:t>
            </a:r>
            <a:r>
              <a:rPr lang="en-US" dirty="0"/>
              <a:t> </a:t>
            </a:r>
            <a:r>
              <a:rPr lang="en-US" dirty="0" err="1"/>
              <a:t>consequat</a:t>
            </a:r>
            <a:r>
              <a:rPr lang="en-US" dirty="0"/>
              <a:t> in </a:t>
            </a:r>
            <a:r>
              <a:rPr lang="en-US" dirty="0" err="1"/>
              <a:t>metus</a:t>
            </a:r>
            <a:r>
              <a:rPr lang="en-US" dirty="0"/>
              <a:t>. </a:t>
            </a:r>
            <a:r>
              <a:rPr lang="en-US" dirty="0" err="1"/>
              <a:t>Interdum</a:t>
            </a:r>
            <a:r>
              <a:rPr lang="en-US" dirty="0"/>
              <a:t> et </a:t>
            </a:r>
            <a:r>
              <a:rPr lang="en-US" dirty="0" err="1"/>
              <a:t>malesuada</a:t>
            </a:r>
            <a:r>
              <a:rPr lang="en-US" dirty="0"/>
              <a:t> fames ac ante </a:t>
            </a:r>
            <a:r>
              <a:rPr lang="en-US" dirty="0" err="1"/>
              <a:t>ipsum</a:t>
            </a:r>
            <a:r>
              <a:rPr lang="en-US" dirty="0"/>
              <a:t> </a:t>
            </a:r>
            <a:r>
              <a:rPr lang="en-US" dirty="0" err="1"/>
              <a:t>primis</a:t>
            </a:r>
            <a:r>
              <a:rPr lang="en-US" dirty="0"/>
              <a:t> in </a:t>
            </a:r>
            <a:r>
              <a:rPr lang="en-US" dirty="0" err="1"/>
              <a:t>faucibus</a:t>
            </a:r>
            <a:r>
              <a:rPr lang="en-US" dirty="0"/>
              <a:t>.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volutpat</a:t>
            </a:r>
            <a:r>
              <a:rPr lang="en-US" dirty="0"/>
              <a:t> </a:t>
            </a:r>
            <a:r>
              <a:rPr lang="en-US" dirty="0" err="1"/>
              <a:t>aliquet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Suspendisse</a:t>
            </a:r>
            <a:r>
              <a:rPr lang="en-US" dirty="0"/>
              <a:t> </a:t>
            </a:r>
            <a:r>
              <a:rPr lang="en-US" dirty="0" err="1"/>
              <a:t>ultrices</a:t>
            </a:r>
            <a:r>
              <a:rPr lang="en-US" dirty="0"/>
              <a:t> lacus id </a:t>
            </a:r>
            <a:r>
              <a:rPr lang="en-US" dirty="0" err="1"/>
              <a:t>est</a:t>
            </a:r>
            <a:r>
              <a:rPr lang="en-US" dirty="0"/>
              <a:t> </a:t>
            </a:r>
            <a:r>
              <a:rPr lang="en-US" dirty="0" err="1"/>
              <a:t>viverra</a:t>
            </a:r>
            <a:r>
              <a:rPr lang="en-US" dirty="0"/>
              <a:t>, at </a:t>
            </a:r>
            <a:r>
              <a:rPr lang="en-US" dirty="0" err="1"/>
              <a:t>porttitor</a:t>
            </a:r>
            <a:r>
              <a:rPr lang="en-US" dirty="0"/>
              <a:t> </a:t>
            </a:r>
            <a:r>
              <a:rPr lang="en-US" dirty="0" err="1"/>
              <a:t>metus</a:t>
            </a:r>
            <a:r>
              <a:rPr lang="en-US" dirty="0"/>
              <a:t> </a:t>
            </a:r>
            <a:r>
              <a:rPr lang="en-US" dirty="0" err="1"/>
              <a:t>facilisis</a:t>
            </a:r>
            <a:r>
              <a:rPr lang="en-US" dirty="0"/>
              <a:t>. </a:t>
            </a:r>
            <a:r>
              <a:rPr lang="en-US" dirty="0" err="1"/>
              <a:t>Nullam</a:t>
            </a:r>
            <a:r>
              <a:rPr lang="en-US" dirty="0"/>
              <a:t> dolor </a:t>
            </a:r>
            <a:r>
              <a:rPr lang="en-US" dirty="0" err="1"/>
              <a:t>sapien</a:t>
            </a:r>
            <a:r>
              <a:rPr lang="en-US" dirty="0"/>
              <a:t>, </a:t>
            </a:r>
            <a:r>
              <a:rPr lang="en-US" dirty="0" err="1"/>
              <a:t>hendrerit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</a:t>
            </a:r>
            <a:r>
              <a:rPr lang="en-US" dirty="0" err="1"/>
              <a:t>tellus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, </a:t>
            </a:r>
            <a:r>
              <a:rPr lang="en-US" dirty="0" err="1"/>
              <a:t>tempor</a:t>
            </a:r>
            <a:r>
              <a:rPr lang="en-US" dirty="0"/>
              <a:t> </a:t>
            </a:r>
            <a:r>
              <a:rPr lang="en-US" dirty="0" err="1"/>
              <a:t>iaculis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. </a:t>
            </a:r>
            <a:r>
              <a:rPr lang="en-US" dirty="0" err="1"/>
              <a:t>Nulla</a:t>
            </a:r>
            <a:r>
              <a:rPr lang="en-US" dirty="0"/>
              <a:t> a </a:t>
            </a:r>
            <a:r>
              <a:rPr lang="en-US" dirty="0" err="1"/>
              <a:t>aliquam</a:t>
            </a:r>
            <a:r>
              <a:rPr lang="en-US" dirty="0"/>
              <a:t> magna. </a:t>
            </a:r>
            <a:r>
              <a:rPr lang="en-US" dirty="0" err="1"/>
              <a:t>Donec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 </a:t>
            </a:r>
            <a:r>
              <a:rPr lang="en-US" dirty="0" err="1"/>
              <a:t>felis</a:t>
            </a:r>
            <a:r>
              <a:rPr lang="en-US" dirty="0"/>
              <a:t> in </a:t>
            </a:r>
            <a:r>
              <a:rPr lang="en-US" dirty="0" err="1"/>
              <a:t>felis</a:t>
            </a:r>
            <a:r>
              <a:rPr lang="en-US" dirty="0"/>
              <a:t> </a:t>
            </a:r>
            <a:r>
              <a:rPr lang="en-US" dirty="0" err="1"/>
              <a:t>lacinia</a:t>
            </a:r>
            <a:r>
              <a:rPr lang="en-US" dirty="0"/>
              <a:t> </a:t>
            </a:r>
            <a:r>
              <a:rPr lang="en-US" dirty="0" err="1"/>
              <a:t>porttitor</a:t>
            </a:r>
            <a:r>
              <a:rPr lang="en-US" dirty="0"/>
              <a:t>. </a:t>
            </a:r>
            <a:r>
              <a:rPr lang="en-US" dirty="0" err="1"/>
              <a:t>Proin</a:t>
            </a:r>
            <a:r>
              <a:rPr lang="en-US" dirty="0"/>
              <a:t> </a:t>
            </a:r>
            <a:r>
              <a:rPr lang="en-US" dirty="0" err="1"/>
              <a:t>sollicitudin</a:t>
            </a:r>
            <a:r>
              <a:rPr lang="en-US" dirty="0"/>
              <a:t> ante id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 </a:t>
            </a:r>
            <a:r>
              <a:rPr lang="en-US" dirty="0" err="1"/>
              <a:t>euismod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vestibulum</a:t>
            </a:r>
            <a:r>
              <a:rPr lang="en-US" dirty="0"/>
              <a:t> non </a:t>
            </a:r>
            <a:r>
              <a:rPr lang="en-US" dirty="0" err="1"/>
              <a:t>metus</a:t>
            </a:r>
            <a:r>
              <a:rPr lang="en-US" dirty="0"/>
              <a:t> vitae </a:t>
            </a:r>
            <a:r>
              <a:rPr lang="en-US" dirty="0" err="1"/>
              <a:t>rutrum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varius</a:t>
            </a:r>
            <a:r>
              <a:rPr lang="en-US" dirty="0"/>
              <a:t> </a:t>
            </a:r>
            <a:r>
              <a:rPr lang="en-US" dirty="0" err="1"/>
              <a:t>condimentum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,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euismod</a:t>
            </a:r>
            <a:r>
              <a:rPr lang="en-US" dirty="0"/>
              <a:t> </a:t>
            </a:r>
            <a:r>
              <a:rPr lang="en-US" dirty="0" err="1"/>
              <a:t>erat</a:t>
            </a:r>
            <a:r>
              <a:rPr lang="en-US" dirty="0"/>
              <a:t> </a:t>
            </a:r>
            <a:r>
              <a:rPr lang="en-US" dirty="0" err="1"/>
              <a:t>pharetra</a:t>
            </a:r>
            <a:r>
              <a:rPr lang="en-US" dirty="0"/>
              <a:t> non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 </a:t>
            </a:r>
            <a:r>
              <a:rPr lang="en-US" dirty="0" err="1"/>
              <a:t>blandit</a:t>
            </a:r>
            <a:r>
              <a:rPr lang="en-US" dirty="0"/>
              <a:t> sem.</a:t>
            </a:r>
            <a:endParaRPr lang="en-US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grpSp>
        <p:nvGrpSpPr>
          <p:cNvPr id="7" name="Group 6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9" name="Rounded Rectangle 8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" name="Rounded Rectangle 9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" name="Rounded Rectangle 10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4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4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4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>
        <p:tmplLst>
          <p:tmpl lvl="1">
            <p:tnLst>
              <p:par>
                <p:cTn presetID="10" presetClass="entr" presetSubtype="0" fill="hold" nodeType="withEffect" nodePh="1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lumns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03251" y="324582"/>
            <a:ext cx="10972800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3000" b="1">
                <a:solidFill>
                  <a:schemeClr val="bg1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Text </a:t>
            </a:r>
            <a:r>
              <a:rPr lang="es-ES_tradnl" dirty="0" err="1"/>
              <a:t>slid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3251" y="827103"/>
            <a:ext cx="10972800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4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 err="1"/>
              <a:t>Subtitle</a:t>
            </a:r>
            <a:r>
              <a:rPr lang="es-ES_tradnl" dirty="0"/>
              <a:t> </a:t>
            </a:r>
            <a:r>
              <a:rPr lang="es-ES_tradnl" dirty="0" err="1"/>
              <a:t>Example</a:t>
            </a:r>
            <a:endParaRPr lang="es-ES_tradnl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603251" y="1406998"/>
            <a:ext cx="10972800" cy="4912524"/>
          </a:xfrm>
          <a:prstGeom prst="rect">
            <a:avLst/>
          </a:prstGeom>
        </p:spPr>
        <p:txBody>
          <a:bodyPr vert="horz" lIns="95057" tIns="47529" rIns="95057" bIns="47529" numCol="3" spcCol="280728"/>
          <a:lstStyle>
            <a:lvl1pPr marL="0" indent="0" algn="just">
              <a:lnSpc>
                <a:spcPct val="130000"/>
              </a:lnSpc>
              <a:buNone/>
              <a:defRPr sz="108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 et in </a:t>
            </a:r>
            <a:r>
              <a:rPr lang="en-US" dirty="0" err="1"/>
              <a:t>metus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ero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semper semper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ligula </a:t>
            </a:r>
            <a:r>
              <a:rPr lang="en-US" dirty="0" err="1"/>
              <a:t>vestibulum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semper ex </a:t>
            </a:r>
            <a:r>
              <a:rPr lang="en-US" dirty="0" err="1"/>
              <a:t>suscipit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malesuada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dolor ante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viverra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, in </a:t>
            </a:r>
            <a:r>
              <a:rPr lang="en-US" dirty="0" err="1"/>
              <a:t>ultricies</a:t>
            </a:r>
            <a:r>
              <a:rPr lang="en-US" dirty="0"/>
              <a:t> diam. </a:t>
            </a:r>
            <a:r>
              <a:rPr lang="en-US" dirty="0" err="1"/>
              <a:t>Morbi</a:t>
            </a:r>
            <a:r>
              <a:rPr lang="en-US" dirty="0"/>
              <a:t> </a:t>
            </a:r>
            <a:r>
              <a:rPr lang="en-US" dirty="0" err="1"/>
              <a:t>sodales</a:t>
            </a:r>
            <a:r>
              <a:rPr lang="en-US" dirty="0"/>
              <a:t> </a:t>
            </a:r>
            <a:r>
              <a:rPr lang="en-US" dirty="0" err="1"/>
              <a:t>volutpat</a:t>
            </a:r>
            <a:r>
              <a:rPr lang="en-US" dirty="0"/>
              <a:t> </a:t>
            </a:r>
            <a:r>
              <a:rPr lang="en-US" dirty="0" err="1"/>
              <a:t>tellus</a:t>
            </a:r>
            <a:r>
              <a:rPr lang="en-US" dirty="0"/>
              <a:t>,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aliquam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et. </a:t>
            </a:r>
            <a:r>
              <a:rPr lang="en-US" dirty="0" err="1"/>
              <a:t>Proin</a:t>
            </a:r>
            <a:r>
              <a:rPr lang="en-US" dirty="0"/>
              <a:t> </a:t>
            </a:r>
            <a:r>
              <a:rPr lang="en-US" dirty="0" err="1"/>
              <a:t>commodo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nisi </a:t>
            </a:r>
            <a:r>
              <a:rPr lang="en-US" dirty="0" err="1"/>
              <a:t>rhoncu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. </a:t>
            </a:r>
            <a:endParaRPr lang="en-US" dirty="0"/>
          </a:p>
          <a:p>
            <a:pPr lvl="0"/>
            <a:endParaRPr lang="en-US" dirty="0"/>
          </a:p>
          <a:p>
            <a:pPr lvl="0"/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 non </a:t>
            </a:r>
            <a:r>
              <a:rPr lang="en-US" dirty="0" err="1"/>
              <a:t>metus</a:t>
            </a:r>
            <a:r>
              <a:rPr lang="en-US" dirty="0"/>
              <a:t> </a:t>
            </a:r>
            <a:r>
              <a:rPr lang="en-US" dirty="0" err="1"/>
              <a:t>mollis</a:t>
            </a:r>
            <a:r>
              <a:rPr lang="en-US" dirty="0"/>
              <a:t> </a:t>
            </a:r>
            <a:r>
              <a:rPr lang="en-US" dirty="0" err="1"/>
              <a:t>placerat</a:t>
            </a:r>
            <a:r>
              <a:rPr lang="en-US" dirty="0"/>
              <a:t>. </a:t>
            </a:r>
            <a:r>
              <a:rPr lang="en-US" dirty="0" err="1"/>
              <a:t>Vivamus</a:t>
            </a:r>
            <a:r>
              <a:rPr lang="en-US" dirty="0"/>
              <a:t> </a:t>
            </a:r>
            <a:r>
              <a:rPr lang="en-US" dirty="0" err="1"/>
              <a:t>porta</a:t>
            </a:r>
            <a:r>
              <a:rPr lang="en-US" dirty="0"/>
              <a:t> </a:t>
            </a:r>
            <a:r>
              <a:rPr lang="en-US" dirty="0" err="1"/>
              <a:t>pulvinar</a:t>
            </a:r>
            <a:r>
              <a:rPr lang="en-US" dirty="0"/>
              <a:t> </a:t>
            </a:r>
            <a:r>
              <a:rPr lang="en-US" dirty="0" err="1"/>
              <a:t>iaculis</a:t>
            </a:r>
            <a:r>
              <a:rPr lang="en-US" dirty="0"/>
              <a:t>. </a:t>
            </a:r>
            <a:r>
              <a:rPr lang="en-US" dirty="0" err="1"/>
              <a:t>Donec</a:t>
            </a:r>
            <a:r>
              <a:rPr lang="en-US" dirty="0"/>
              <a:t> </a:t>
            </a:r>
            <a:r>
              <a:rPr lang="en-US" dirty="0" err="1"/>
              <a:t>augue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, </a:t>
            </a:r>
            <a:r>
              <a:rPr lang="en-US" dirty="0" err="1"/>
              <a:t>volutpat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risus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,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lacinia</a:t>
            </a:r>
            <a:r>
              <a:rPr lang="en-US" dirty="0"/>
              <a:t> ligula.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bibendum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</a:t>
            </a:r>
            <a:r>
              <a:rPr lang="en-US" dirty="0" err="1"/>
              <a:t>faucibus</a:t>
            </a:r>
            <a:r>
              <a:rPr lang="en-US" dirty="0"/>
              <a:t> </a:t>
            </a:r>
            <a:r>
              <a:rPr lang="en-US" dirty="0" err="1"/>
              <a:t>posuere</a:t>
            </a:r>
            <a:r>
              <a:rPr lang="en-US" dirty="0"/>
              <a:t>. </a:t>
            </a:r>
            <a:r>
              <a:rPr lang="en-US" dirty="0" err="1"/>
              <a:t>Donec</a:t>
            </a:r>
            <a:r>
              <a:rPr lang="en-US" dirty="0"/>
              <a:t> a </a:t>
            </a:r>
            <a:r>
              <a:rPr lang="en-US" dirty="0" err="1"/>
              <a:t>est</a:t>
            </a:r>
            <a:r>
              <a:rPr lang="en-US" dirty="0"/>
              <a:t> at </a:t>
            </a:r>
            <a:r>
              <a:rPr lang="en-US" dirty="0" err="1"/>
              <a:t>arcu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 ex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auctor</a:t>
            </a:r>
            <a:r>
              <a:rPr lang="en-US" dirty="0"/>
              <a:t> </a:t>
            </a:r>
            <a:r>
              <a:rPr lang="en-US" dirty="0" err="1"/>
              <a:t>lectus</a:t>
            </a:r>
            <a:r>
              <a:rPr lang="en-US" dirty="0"/>
              <a:t> </a:t>
            </a:r>
            <a:r>
              <a:rPr lang="en-US" dirty="0" err="1"/>
              <a:t>maximus</a:t>
            </a:r>
            <a:r>
              <a:rPr lang="en-US" dirty="0"/>
              <a:t> </a:t>
            </a:r>
            <a:r>
              <a:rPr lang="en-US" dirty="0" err="1"/>
              <a:t>sapien</a:t>
            </a:r>
            <a:r>
              <a:rPr lang="en-US" dirty="0"/>
              <a:t> </a:t>
            </a:r>
            <a:r>
              <a:rPr lang="en-US" dirty="0" err="1"/>
              <a:t>suscipit</a:t>
            </a:r>
            <a:r>
              <a:rPr lang="en-US" dirty="0"/>
              <a:t> </a:t>
            </a:r>
            <a:r>
              <a:rPr lang="en-US" dirty="0" err="1"/>
              <a:t>interdum</a:t>
            </a:r>
            <a:r>
              <a:rPr lang="en-US" dirty="0"/>
              <a:t>.</a:t>
            </a:r>
            <a:endParaRPr lang="en-US" dirty="0"/>
          </a:p>
          <a:p>
            <a:pPr lvl="0"/>
            <a:endParaRPr lang="en-US" dirty="0"/>
          </a:p>
          <a:p>
            <a:pPr lvl="0"/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rhoncus</a:t>
            </a:r>
            <a:r>
              <a:rPr lang="en-US" dirty="0"/>
              <a:t>,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congue</a:t>
            </a:r>
            <a:r>
              <a:rPr lang="en-US" dirty="0"/>
              <a:t> </a:t>
            </a:r>
            <a:r>
              <a:rPr lang="en-US" dirty="0" err="1"/>
              <a:t>pulvinar</a:t>
            </a:r>
            <a:r>
              <a:rPr lang="en-US" dirty="0"/>
              <a:t>, </a:t>
            </a:r>
            <a:r>
              <a:rPr lang="en-US" dirty="0" err="1"/>
              <a:t>erat</a:t>
            </a:r>
            <a:r>
              <a:rPr lang="en-US" dirty="0"/>
              <a:t> </a:t>
            </a:r>
            <a:r>
              <a:rPr lang="en-US" dirty="0" err="1"/>
              <a:t>massa</a:t>
            </a:r>
            <a:r>
              <a:rPr lang="en-US" dirty="0"/>
              <a:t> </a:t>
            </a:r>
            <a:r>
              <a:rPr lang="en-US" dirty="0" err="1"/>
              <a:t>lacinia</a:t>
            </a:r>
            <a:r>
              <a:rPr lang="en-US" dirty="0"/>
              <a:t> </a:t>
            </a:r>
            <a:r>
              <a:rPr lang="en-US" dirty="0" err="1"/>
              <a:t>purus</a:t>
            </a:r>
            <a:r>
              <a:rPr lang="en-US" dirty="0"/>
              <a:t>, in </a:t>
            </a:r>
            <a:r>
              <a:rPr lang="en-US" dirty="0" err="1"/>
              <a:t>laoreet</a:t>
            </a:r>
            <a:r>
              <a:rPr lang="en-US" dirty="0"/>
              <a:t> </a:t>
            </a:r>
            <a:r>
              <a:rPr lang="en-US" dirty="0" err="1"/>
              <a:t>purus</a:t>
            </a:r>
            <a:r>
              <a:rPr lang="en-US" dirty="0"/>
              <a:t> </a:t>
            </a:r>
            <a:r>
              <a:rPr lang="en-US" dirty="0" err="1"/>
              <a:t>massa</a:t>
            </a:r>
            <a:r>
              <a:rPr lang="en-US" dirty="0"/>
              <a:t> in </a:t>
            </a:r>
            <a:r>
              <a:rPr lang="en-US" dirty="0" err="1"/>
              <a:t>nunc</a:t>
            </a:r>
            <a:r>
              <a:rPr lang="en-US" dirty="0"/>
              <a:t>. </a:t>
            </a:r>
            <a:r>
              <a:rPr lang="en-US" dirty="0" err="1"/>
              <a:t>Phasellus</a:t>
            </a:r>
            <a:r>
              <a:rPr lang="en-US" dirty="0"/>
              <a:t> </a:t>
            </a:r>
            <a:r>
              <a:rPr lang="en-US" dirty="0" err="1"/>
              <a:t>finibus</a:t>
            </a:r>
            <a:r>
              <a:rPr lang="en-US" dirty="0"/>
              <a:t> </a:t>
            </a:r>
            <a:r>
              <a:rPr lang="en-US" dirty="0" err="1"/>
              <a:t>malesuada</a:t>
            </a:r>
            <a:r>
              <a:rPr lang="en-US" dirty="0"/>
              <a:t> </a:t>
            </a:r>
            <a:r>
              <a:rPr lang="en-US" dirty="0" err="1"/>
              <a:t>lobortis</a:t>
            </a:r>
            <a:r>
              <a:rPr lang="en-US" dirty="0"/>
              <a:t>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tellus</a:t>
            </a:r>
            <a:r>
              <a:rPr lang="en-US" dirty="0"/>
              <a:t> id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mollis</a:t>
            </a:r>
            <a:r>
              <a:rPr lang="en-US" dirty="0"/>
              <a:t> </a:t>
            </a:r>
            <a:r>
              <a:rPr lang="en-US" dirty="0" err="1"/>
              <a:t>iaculis</a:t>
            </a:r>
            <a:r>
              <a:rPr lang="en-US" dirty="0"/>
              <a:t>. Nam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auctor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molestie</a:t>
            </a:r>
            <a:r>
              <a:rPr lang="en-US" dirty="0"/>
              <a:t> lacus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, a </a:t>
            </a:r>
            <a:r>
              <a:rPr lang="en-US" dirty="0" err="1"/>
              <a:t>rhoncus</a:t>
            </a:r>
            <a:r>
              <a:rPr lang="en-US" dirty="0"/>
              <a:t> </a:t>
            </a:r>
            <a:r>
              <a:rPr lang="en-US" dirty="0" err="1"/>
              <a:t>orci</a:t>
            </a:r>
            <a:r>
              <a:rPr lang="en-US" dirty="0"/>
              <a:t> </a:t>
            </a:r>
            <a:r>
              <a:rPr lang="en-US" dirty="0" err="1"/>
              <a:t>rhoncus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orci</a:t>
            </a:r>
            <a:r>
              <a:rPr lang="en-US" dirty="0"/>
              <a:t> </a:t>
            </a:r>
            <a:r>
              <a:rPr lang="en-US" dirty="0" err="1"/>
              <a:t>velit</a:t>
            </a:r>
            <a:r>
              <a:rPr lang="en-US" dirty="0"/>
              <a:t>, </a:t>
            </a:r>
            <a:r>
              <a:rPr lang="en-US" dirty="0" err="1"/>
              <a:t>euismod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pulvinar</a:t>
            </a:r>
            <a:r>
              <a:rPr lang="en-US" dirty="0"/>
              <a:t> ac, </a:t>
            </a:r>
            <a:r>
              <a:rPr lang="en-US" dirty="0" err="1"/>
              <a:t>ultrices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dui. </a:t>
            </a:r>
            <a:r>
              <a:rPr lang="en-US" dirty="0" err="1"/>
              <a:t>Praesent</a:t>
            </a:r>
            <a:r>
              <a:rPr lang="en-US" dirty="0"/>
              <a:t> </a:t>
            </a:r>
            <a:r>
              <a:rPr lang="en-US" dirty="0" err="1"/>
              <a:t>commodo</a:t>
            </a:r>
            <a:r>
              <a:rPr lang="en-US" dirty="0"/>
              <a:t>, </a:t>
            </a:r>
            <a:r>
              <a:rPr lang="en-US" dirty="0" err="1"/>
              <a:t>odio</a:t>
            </a:r>
            <a:r>
              <a:rPr lang="en-US" dirty="0"/>
              <a:t> </a:t>
            </a:r>
            <a:r>
              <a:rPr lang="en-US" dirty="0" err="1"/>
              <a:t>eu</a:t>
            </a:r>
            <a:r>
              <a:rPr lang="en-US" dirty="0"/>
              <a:t> </a:t>
            </a:r>
            <a:r>
              <a:rPr lang="en-US" dirty="0" err="1"/>
              <a:t>ullamcorper</a:t>
            </a:r>
            <a:r>
              <a:rPr lang="en-US" dirty="0"/>
              <a:t> </a:t>
            </a:r>
            <a:r>
              <a:rPr lang="en-US" dirty="0" err="1"/>
              <a:t>eleifend</a:t>
            </a:r>
            <a:r>
              <a:rPr lang="en-US" dirty="0"/>
              <a:t>, magna </a:t>
            </a:r>
            <a:r>
              <a:rPr lang="en-US" dirty="0" err="1"/>
              <a:t>metus</a:t>
            </a:r>
            <a:r>
              <a:rPr lang="en-US" dirty="0"/>
              <a:t> </a:t>
            </a:r>
            <a:r>
              <a:rPr lang="en-US" dirty="0" err="1"/>
              <a:t>euismod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in </a:t>
            </a:r>
            <a:r>
              <a:rPr lang="en-US" dirty="0" err="1"/>
              <a:t>porttitor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nulla</a:t>
            </a:r>
            <a:r>
              <a:rPr lang="en-US" dirty="0"/>
              <a:t>. </a:t>
            </a:r>
            <a:r>
              <a:rPr lang="en-US" dirty="0" err="1"/>
              <a:t>Donec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egestas</a:t>
            </a:r>
            <a:r>
              <a:rPr lang="en-US" dirty="0"/>
              <a:t> </a:t>
            </a:r>
            <a:r>
              <a:rPr lang="en-US" dirty="0" err="1"/>
              <a:t>nulla</a:t>
            </a:r>
            <a:r>
              <a:rPr lang="en-US" dirty="0"/>
              <a:t>,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sollicitudin</a:t>
            </a:r>
            <a:r>
              <a:rPr lang="en-US" dirty="0"/>
              <a:t>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lacinia</a:t>
            </a:r>
            <a:r>
              <a:rPr lang="en-US" dirty="0"/>
              <a:t> ac.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felis</a:t>
            </a:r>
            <a:r>
              <a:rPr lang="en-US" dirty="0"/>
              <a:t> </a:t>
            </a:r>
            <a:r>
              <a:rPr lang="en-US" dirty="0" err="1"/>
              <a:t>est</a:t>
            </a:r>
            <a:r>
              <a:rPr lang="en-US" dirty="0"/>
              <a:t>, </a:t>
            </a:r>
            <a:r>
              <a:rPr lang="en-US" dirty="0" err="1"/>
              <a:t>tincidunt</a:t>
            </a:r>
            <a:r>
              <a:rPr lang="en-US" dirty="0"/>
              <a:t> et </a:t>
            </a:r>
            <a:r>
              <a:rPr lang="en-US" dirty="0" err="1"/>
              <a:t>suscipit</a:t>
            </a:r>
            <a:r>
              <a:rPr lang="en-US" dirty="0"/>
              <a:t> id, </a:t>
            </a:r>
            <a:r>
              <a:rPr lang="en-US" dirty="0" err="1"/>
              <a:t>rutrum</a:t>
            </a:r>
            <a:r>
              <a:rPr lang="en-US" dirty="0"/>
              <a:t> at </a:t>
            </a:r>
            <a:r>
              <a:rPr lang="en-US" dirty="0" err="1"/>
              <a:t>odio</a:t>
            </a:r>
            <a:r>
              <a:rPr lang="en-US" dirty="0"/>
              <a:t>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fringilla</a:t>
            </a:r>
            <a:r>
              <a:rPr lang="en-US" dirty="0"/>
              <a:t> </a:t>
            </a:r>
            <a:r>
              <a:rPr lang="en-US" dirty="0" err="1"/>
              <a:t>porttitor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. </a:t>
            </a:r>
            <a:endParaRPr lang="en-US" dirty="0"/>
          </a:p>
          <a:p>
            <a:pPr lvl="0"/>
            <a:endParaRPr lang="en-US" dirty="0"/>
          </a:p>
          <a:p>
            <a:pPr lvl="0"/>
            <a:r>
              <a:rPr lang="en-US" dirty="0" err="1"/>
              <a:t>Morbi</a:t>
            </a:r>
            <a:r>
              <a:rPr lang="en-US" dirty="0"/>
              <a:t> </a:t>
            </a:r>
            <a:r>
              <a:rPr lang="en-US" dirty="0" err="1"/>
              <a:t>cursus</a:t>
            </a:r>
            <a:r>
              <a:rPr lang="en-US" dirty="0"/>
              <a:t> </a:t>
            </a:r>
            <a:r>
              <a:rPr lang="en-US" dirty="0" err="1"/>
              <a:t>massa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 </a:t>
            </a:r>
            <a:r>
              <a:rPr lang="en-US" dirty="0" err="1"/>
              <a:t>hendrerit</a:t>
            </a:r>
            <a:r>
              <a:rPr lang="en-US" dirty="0"/>
              <a:t> </a:t>
            </a:r>
            <a:r>
              <a:rPr lang="en-US" dirty="0" err="1"/>
              <a:t>eleifend</a:t>
            </a:r>
            <a:r>
              <a:rPr lang="en-US" dirty="0"/>
              <a:t>. </a:t>
            </a:r>
            <a:r>
              <a:rPr lang="en-US" dirty="0" err="1"/>
              <a:t>Morbi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</a:t>
            </a:r>
            <a:r>
              <a:rPr lang="en-US" dirty="0" err="1"/>
              <a:t>accumsan</a:t>
            </a:r>
            <a:r>
              <a:rPr lang="en-US" dirty="0"/>
              <a:t> dui, </a:t>
            </a:r>
            <a:r>
              <a:rPr lang="en-US" dirty="0" err="1"/>
              <a:t>vel</a:t>
            </a:r>
            <a:r>
              <a:rPr lang="en-US" dirty="0"/>
              <a:t> tempus </a:t>
            </a:r>
            <a:r>
              <a:rPr lang="en-US" dirty="0" err="1"/>
              <a:t>urna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in </a:t>
            </a:r>
            <a:r>
              <a:rPr lang="en-US" dirty="0" err="1"/>
              <a:t>sapien</a:t>
            </a:r>
            <a:r>
              <a:rPr lang="en-US" dirty="0"/>
              <a:t> at </a:t>
            </a:r>
            <a:r>
              <a:rPr lang="en-US" dirty="0" err="1"/>
              <a:t>justo</a:t>
            </a:r>
            <a:r>
              <a:rPr lang="en-US" dirty="0"/>
              <a:t> </a:t>
            </a:r>
            <a:r>
              <a:rPr lang="en-US" dirty="0" err="1"/>
              <a:t>convallis</a:t>
            </a:r>
            <a:r>
              <a:rPr lang="en-US" dirty="0"/>
              <a:t> </a:t>
            </a:r>
            <a:r>
              <a:rPr lang="en-US" dirty="0" err="1"/>
              <a:t>lacinia</a:t>
            </a:r>
            <a:r>
              <a:rPr lang="en-US" dirty="0"/>
              <a:t> et in </a:t>
            </a:r>
            <a:r>
              <a:rPr lang="en-US" dirty="0" err="1"/>
              <a:t>felis</a:t>
            </a:r>
            <a:r>
              <a:rPr lang="en-US" dirty="0"/>
              <a:t>. </a:t>
            </a:r>
            <a:r>
              <a:rPr lang="en-US" dirty="0" err="1"/>
              <a:t>Vestibulum</a:t>
            </a:r>
            <a:r>
              <a:rPr lang="en-US" dirty="0"/>
              <a:t> </a:t>
            </a:r>
            <a:r>
              <a:rPr lang="en-US" dirty="0" err="1"/>
              <a:t>luctus</a:t>
            </a:r>
            <a:r>
              <a:rPr lang="en-US" dirty="0"/>
              <a:t>, </a:t>
            </a:r>
            <a:r>
              <a:rPr lang="en-US" dirty="0" err="1"/>
              <a:t>odio</a:t>
            </a:r>
            <a:r>
              <a:rPr lang="en-US" dirty="0"/>
              <a:t> non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eleifend</a:t>
            </a:r>
            <a:r>
              <a:rPr lang="en-US" dirty="0"/>
              <a:t>, </a:t>
            </a:r>
            <a:r>
              <a:rPr lang="en-US" dirty="0" err="1"/>
              <a:t>lectus</a:t>
            </a:r>
            <a:r>
              <a:rPr lang="en-US" dirty="0"/>
              <a:t> </a:t>
            </a:r>
            <a:r>
              <a:rPr lang="en-US" dirty="0" err="1"/>
              <a:t>metus</a:t>
            </a:r>
            <a:r>
              <a:rPr lang="en-US" dirty="0"/>
              <a:t> </a:t>
            </a:r>
            <a:r>
              <a:rPr lang="en-US" dirty="0" err="1"/>
              <a:t>rutrum</a:t>
            </a:r>
            <a:r>
              <a:rPr lang="en-US" dirty="0"/>
              <a:t> </a:t>
            </a:r>
            <a:r>
              <a:rPr lang="en-US" dirty="0" err="1"/>
              <a:t>orci</a:t>
            </a:r>
            <a:r>
              <a:rPr lang="en-US" dirty="0"/>
              <a:t>,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molestie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 </a:t>
            </a:r>
            <a:r>
              <a:rPr lang="en-US" dirty="0" err="1"/>
              <a:t>augue</a:t>
            </a:r>
            <a:r>
              <a:rPr lang="en-US" dirty="0"/>
              <a:t> in </a:t>
            </a:r>
            <a:r>
              <a:rPr lang="en-US" dirty="0" err="1"/>
              <a:t>lorem</a:t>
            </a:r>
            <a:r>
              <a:rPr lang="en-US" dirty="0"/>
              <a:t>. </a:t>
            </a:r>
            <a:r>
              <a:rPr lang="en-US" dirty="0" err="1"/>
              <a:t>Vestibulum</a:t>
            </a:r>
            <a:r>
              <a:rPr lang="en-US" dirty="0"/>
              <a:t> </a:t>
            </a:r>
            <a:r>
              <a:rPr lang="en-US" dirty="0" err="1"/>
              <a:t>volutpat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quam </a:t>
            </a:r>
            <a:r>
              <a:rPr lang="en-US" dirty="0" err="1"/>
              <a:t>varius</a:t>
            </a:r>
            <a:r>
              <a:rPr lang="en-US" dirty="0"/>
              <a:t> </a:t>
            </a:r>
            <a:r>
              <a:rPr lang="en-US" dirty="0" err="1"/>
              <a:t>facilisis</a:t>
            </a:r>
            <a:r>
              <a:rPr lang="en-US" dirty="0"/>
              <a:t>.</a:t>
            </a:r>
            <a:endParaRPr lang="en-US" dirty="0"/>
          </a:p>
          <a:p>
            <a:pPr lvl="0"/>
            <a:r>
              <a:rPr lang="en-US" dirty="0" err="1"/>
              <a:t>Donec</a:t>
            </a:r>
            <a:r>
              <a:rPr lang="en-US" dirty="0"/>
              <a:t> ligula </a:t>
            </a:r>
            <a:r>
              <a:rPr lang="en-US" dirty="0" err="1"/>
              <a:t>diam</a:t>
            </a:r>
            <a:r>
              <a:rPr lang="en-US" dirty="0"/>
              <a:t>, </a:t>
            </a:r>
            <a:r>
              <a:rPr lang="en-US" dirty="0" err="1"/>
              <a:t>tincidunt</a:t>
            </a:r>
            <a:r>
              <a:rPr lang="en-US" dirty="0"/>
              <a:t> id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, </a:t>
            </a:r>
            <a:r>
              <a:rPr lang="en-US" dirty="0" err="1"/>
              <a:t>accumsan</a:t>
            </a:r>
            <a:r>
              <a:rPr lang="en-US" dirty="0"/>
              <a:t> </a:t>
            </a:r>
            <a:r>
              <a:rPr lang="en-US" dirty="0" err="1"/>
              <a:t>placerat</a:t>
            </a:r>
            <a:r>
              <a:rPr lang="en-US" dirty="0"/>
              <a:t> </a:t>
            </a:r>
            <a:r>
              <a:rPr lang="en-US" dirty="0" err="1"/>
              <a:t>velit</a:t>
            </a:r>
            <a:r>
              <a:rPr lang="en-US" dirty="0"/>
              <a:t>. </a:t>
            </a:r>
            <a:r>
              <a:rPr lang="en-US" dirty="0" err="1"/>
              <a:t>Nullam</a:t>
            </a:r>
            <a:r>
              <a:rPr lang="en-US" dirty="0"/>
              <a:t> </a:t>
            </a:r>
            <a:r>
              <a:rPr lang="en-US" dirty="0" err="1"/>
              <a:t>sagitt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erat</a:t>
            </a:r>
            <a:r>
              <a:rPr lang="en-US" dirty="0"/>
              <a:t>,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vestibulum</a:t>
            </a:r>
            <a:r>
              <a:rPr lang="en-US" dirty="0"/>
              <a:t> </a:t>
            </a:r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facilisis</a:t>
            </a:r>
            <a:r>
              <a:rPr lang="en-US" dirty="0"/>
              <a:t> vitae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molestie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,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scelerisque</a:t>
            </a:r>
            <a:r>
              <a:rPr lang="en-US" dirty="0"/>
              <a:t> </a:t>
            </a:r>
            <a:r>
              <a:rPr lang="en-US" dirty="0" err="1"/>
              <a:t>arcu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. </a:t>
            </a:r>
            <a:r>
              <a:rPr lang="en-US" dirty="0" err="1"/>
              <a:t>Curabitur</a:t>
            </a:r>
            <a:r>
              <a:rPr lang="en-US" dirty="0"/>
              <a:t> </a:t>
            </a:r>
            <a:r>
              <a:rPr lang="en-US" dirty="0" err="1"/>
              <a:t>lobortis</a:t>
            </a:r>
            <a:r>
              <a:rPr lang="en-US" dirty="0"/>
              <a:t>,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vel</a:t>
            </a:r>
            <a:r>
              <a:rPr lang="en-US" dirty="0"/>
              <a:t> </a:t>
            </a:r>
            <a:r>
              <a:rPr lang="en-US" dirty="0" err="1"/>
              <a:t>dignissim</a:t>
            </a:r>
            <a:r>
              <a:rPr lang="en-US" dirty="0"/>
              <a:t> </a:t>
            </a:r>
            <a:r>
              <a:rPr lang="en-US" dirty="0" err="1"/>
              <a:t>consequat</a:t>
            </a:r>
            <a:r>
              <a:rPr lang="en-US" dirty="0"/>
              <a:t>, </a:t>
            </a:r>
            <a:r>
              <a:rPr lang="en-US" dirty="0" err="1"/>
              <a:t>odio</a:t>
            </a:r>
            <a:r>
              <a:rPr lang="en-US" dirty="0"/>
              <a:t> </a:t>
            </a:r>
            <a:r>
              <a:rPr lang="en-US" dirty="0" err="1"/>
              <a:t>libero</a:t>
            </a:r>
            <a:r>
              <a:rPr lang="en-US" dirty="0"/>
              <a:t> </a:t>
            </a:r>
            <a:r>
              <a:rPr lang="en-US" dirty="0" err="1"/>
              <a:t>pellentesque</a:t>
            </a:r>
            <a:r>
              <a:rPr lang="en-US" dirty="0"/>
              <a:t> </a:t>
            </a:r>
            <a:r>
              <a:rPr lang="en-US" dirty="0" err="1"/>
              <a:t>nunc</a:t>
            </a:r>
            <a:r>
              <a:rPr lang="en-US" dirty="0"/>
              <a:t>, sit </a:t>
            </a:r>
            <a:r>
              <a:rPr lang="en-US" dirty="0" err="1"/>
              <a:t>amet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justo</a:t>
            </a:r>
            <a:r>
              <a:rPr lang="en-US" dirty="0"/>
              <a:t> </a:t>
            </a:r>
            <a:r>
              <a:rPr lang="en-US" dirty="0" err="1"/>
              <a:t>metus</a:t>
            </a:r>
            <a:r>
              <a:rPr lang="en-US" dirty="0"/>
              <a:t>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neque</a:t>
            </a:r>
            <a:r>
              <a:rPr lang="en-US" dirty="0"/>
              <a:t>. </a:t>
            </a:r>
            <a:r>
              <a:rPr lang="en-US" dirty="0" err="1"/>
              <a:t>Donec</a:t>
            </a:r>
            <a:r>
              <a:rPr lang="en-US" dirty="0"/>
              <a:t> non ante ac </a:t>
            </a:r>
            <a:r>
              <a:rPr lang="en-US" dirty="0" err="1"/>
              <a:t>orci</a:t>
            </a:r>
            <a:r>
              <a:rPr lang="en-US" dirty="0"/>
              <a:t> </a:t>
            </a:r>
            <a:r>
              <a:rPr lang="en-US" dirty="0" err="1"/>
              <a:t>elementum</a:t>
            </a:r>
            <a:r>
              <a:rPr lang="en-US" dirty="0"/>
              <a:t> </a:t>
            </a:r>
            <a:r>
              <a:rPr lang="en-US" dirty="0" err="1"/>
              <a:t>iaculis</a:t>
            </a:r>
            <a:r>
              <a:rPr lang="en-US" dirty="0"/>
              <a:t> </a:t>
            </a:r>
            <a:r>
              <a:rPr lang="en-US" dirty="0" err="1"/>
              <a:t>consequat</a:t>
            </a:r>
            <a:r>
              <a:rPr lang="en-US" dirty="0"/>
              <a:t> in </a:t>
            </a:r>
            <a:r>
              <a:rPr lang="en-US" dirty="0" err="1"/>
              <a:t>metus</a:t>
            </a:r>
            <a:r>
              <a:rPr lang="en-US" dirty="0"/>
              <a:t>. </a:t>
            </a:r>
            <a:r>
              <a:rPr lang="en-US" dirty="0" err="1"/>
              <a:t>Interdum</a:t>
            </a:r>
            <a:r>
              <a:rPr lang="en-US" dirty="0"/>
              <a:t> et </a:t>
            </a:r>
            <a:r>
              <a:rPr lang="en-US" dirty="0" err="1"/>
              <a:t>malesuada</a:t>
            </a:r>
            <a:r>
              <a:rPr lang="en-US" dirty="0"/>
              <a:t> fames ac ante </a:t>
            </a:r>
            <a:r>
              <a:rPr lang="en-US" dirty="0" err="1"/>
              <a:t>ipsum</a:t>
            </a:r>
            <a:r>
              <a:rPr lang="en-US" dirty="0"/>
              <a:t> </a:t>
            </a:r>
            <a:r>
              <a:rPr lang="en-US" dirty="0" err="1"/>
              <a:t>primis</a:t>
            </a:r>
            <a:r>
              <a:rPr lang="en-US" dirty="0"/>
              <a:t> in </a:t>
            </a:r>
            <a:r>
              <a:rPr lang="en-US" dirty="0" err="1"/>
              <a:t>faucibus</a:t>
            </a:r>
            <a:r>
              <a:rPr lang="en-US" dirty="0"/>
              <a:t>.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volutpat</a:t>
            </a:r>
            <a:r>
              <a:rPr lang="en-US" dirty="0"/>
              <a:t> </a:t>
            </a:r>
            <a:r>
              <a:rPr lang="en-US" dirty="0" err="1"/>
              <a:t>aliquet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. </a:t>
            </a:r>
            <a:r>
              <a:rPr lang="en-US" dirty="0" err="1"/>
              <a:t>Suspendisse</a:t>
            </a:r>
            <a:r>
              <a:rPr lang="en-US" dirty="0"/>
              <a:t> </a:t>
            </a:r>
            <a:r>
              <a:rPr lang="en-US" dirty="0" err="1"/>
              <a:t>ultrices</a:t>
            </a:r>
            <a:r>
              <a:rPr lang="en-US" dirty="0"/>
              <a:t> lacus id </a:t>
            </a:r>
            <a:r>
              <a:rPr lang="en-US" dirty="0" err="1"/>
              <a:t>est</a:t>
            </a:r>
            <a:r>
              <a:rPr lang="en-US" dirty="0"/>
              <a:t> </a:t>
            </a:r>
            <a:r>
              <a:rPr lang="en-US" dirty="0" err="1"/>
              <a:t>viverra</a:t>
            </a:r>
            <a:r>
              <a:rPr lang="en-US" dirty="0"/>
              <a:t>, at </a:t>
            </a:r>
            <a:r>
              <a:rPr lang="en-US" dirty="0" err="1"/>
              <a:t>porttitor</a:t>
            </a:r>
            <a:r>
              <a:rPr lang="en-US" dirty="0"/>
              <a:t> </a:t>
            </a:r>
            <a:r>
              <a:rPr lang="en-US" dirty="0" err="1"/>
              <a:t>metus</a:t>
            </a:r>
            <a:r>
              <a:rPr lang="en-US" dirty="0"/>
              <a:t> </a:t>
            </a:r>
            <a:r>
              <a:rPr lang="en-US" dirty="0" err="1"/>
              <a:t>facilisis</a:t>
            </a:r>
            <a:r>
              <a:rPr lang="en-US" dirty="0"/>
              <a:t>. </a:t>
            </a:r>
            <a:r>
              <a:rPr lang="en-US" dirty="0" err="1"/>
              <a:t>Nullam</a:t>
            </a:r>
            <a:r>
              <a:rPr lang="en-US" dirty="0"/>
              <a:t> dolor </a:t>
            </a:r>
            <a:r>
              <a:rPr lang="en-US" dirty="0" err="1"/>
              <a:t>sapien</a:t>
            </a:r>
            <a:r>
              <a:rPr lang="en-US" dirty="0"/>
              <a:t>, </a:t>
            </a:r>
            <a:r>
              <a:rPr lang="en-US" dirty="0" err="1"/>
              <a:t>hendrerit</a:t>
            </a:r>
            <a:r>
              <a:rPr lang="en-US" dirty="0"/>
              <a:t> sit </a:t>
            </a:r>
            <a:r>
              <a:rPr lang="en-US" dirty="0" err="1"/>
              <a:t>amet</a:t>
            </a:r>
            <a:r>
              <a:rPr lang="en-US" dirty="0"/>
              <a:t> </a:t>
            </a:r>
            <a:r>
              <a:rPr lang="en-US" dirty="0" err="1"/>
              <a:t>tellus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, </a:t>
            </a:r>
            <a:r>
              <a:rPr lang="en-US" dirty="0" err="1"/>
              <a:t>tempor</a:t>
            </a:r>
            <a:r>
              <a:rPr lang="en-US" dirty="0"/>
              <a:t> </a:t>
            </a:r>
            <a:r>
              <a:rPr lang="en-US" dirty="0" err="1"/>
              <a:t>iaculis</a:t>
            </a:r>
            <a:r>
              <a:rPr lang="en-US" dirty="0"/>
              <a:t> </a:t>
            </a:r>
            <a:r>
              <a:rPr lang="en-US" dirty="0" err="1"/>
              <a:t>urna</a:t>
            </a:r>
            <a:r>
              <a:rPr lang="en-US" dirty="0"/>
              <a:t>. </a:t>
            </a:r>
            <a:r>
              <a:rPr lang="en-US" dirty="0" err="1"/>
              <a:t>Nulla</a:t>
            </a:r>
            <a:r>
              <a:rPr lang="en-US" dirty="0"/>
              <a:t> a </a:t>
            </a:r>
            <a:r>
              <a:rPr lang="en-US" dirty="0" err="1"/>
              <a:t>aliquam</a:t>
            </a:r>
            <a:r>
              <a:rPr lang="en-US" dirty="0"/>
              <a:t> magna. </a:t>
            </a:r>
            <a:r>
              <a:rPr lang="en-US" dirty="0" err="1"/>
              <a:t>Donec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 </a:t>
            </a:r>
            <a:r>
              <a:rPr lang="en-US" dirty="0" err="1"/>
              <a:t>felis</a:t>
            </a:r>
            <a:r>
              <a:rPr lang="en-US" dirty="0"/>
              <a:t> in </a:t>
            </a:r>
            <a:r>
              <a:rPr lang="en-US" dirty="0" err="1"/>
              <a:t>felis</a:t>
            </a:r>
            <a:r>
              <a:rPr lang="en-US" dirty="0"/>
              <a:t> </a:t>
            </a:r>
            <a:r>
              <a:rPr lang="en-US" dirty="0" err="1"/>
              <a:t>lacinia</a:t>
            </a:r>
            <a:r>
              <a:rPr lang="en-US" dirty="0"/>
              <a:t> </a:t>
            </a:r>
            <a:r>
              <a:rPr lang="en-US" dirty="0" err="1"/>
              <a:t>porttitor</a:t>
            </a:r>
            <a:r>
              <a:rPr lang="en-US" dirty="0"/>
              <a:t>. </a:t>
            </a:r>
            <a:r>
              <a:rPr lang="en-US" dirty="0" err="1"/>
              <a:t>Proin</a:t>
            </a:r>
            <a:r>
              <a:rPr lang="en-US" dirty="0"/>
              <a:t> </a:t>
            </a:r>
            <a:r>
              <a:rPr lang="en-US" dirty="0" err="1"/>
              <a:t>sollicitudin</a:t>
            </a:r>
            <a:r>
              <a:rPr lang="en-US" dirty="0"/>
              <a:t> ante id </a:t>
            </a:r>
            <a:r>
              <a:rPr lang="en-US" dirty="0" err="1"/>
              <a:t>nisl</a:t>
            </a:r>
            <a:r>
              <a:rPr lang="en-US" dirty="0"/>
              <a:t> </a:t>
            </a:r>
            <a:r>
              <a:rPr lang="en-US" dirty="0" err="1"/>
              <a:t>imperdiet</a:t>
            </a:r>
            <a:r>
              <a:rPr lang="en-US" dirty="0"/>
              <a:t> </a:t>
            </a:r>
            <a:r>
              <a:rPr lang="en-US" dirty="0" err="1"/>
              <a:t>euismod</a:t>
            </a:r>
            <a:r>
              <a:rPr lang="en-US" dirty="0"/>
              <a:t>. </a:t>
            </a:r>
            <a:r>
              <a:rPr lang="en-US" dirty="0" err="1"/>
              <a:t>Aenean</a:t>
            </a:r>
            <a:r>
              <a:rPr lang="en-US" dirty="0"/>
              <a:t> </a:t>
            </a:r>
            <a:r>
              <a:rPr lang="en-US" dirty="0" err="1"/>
              <a:t>vestibulum</a:t>
            </a:r>
            <a:r>
              <a:rPr lang="en-US" dirty="0"/>
              <a:t> non </a:t>
            </a:r>
            <a:r>
              <a:rPr lang="en-US" dirty="0" err="1"/>
              <a:t>metus</a:t>
            </a:r>
            <a:r>
              <a:rPr lang="en-US" dirty="0"/>
              <a:t> vitae </a:t>
            </a:r>
            <a:r>
              <a:rPr lang="en-US" dirty="0" err="1"/>
              <a:t>rutrum</a:t>
            </a:r>
            <a:r>
              <a:rPr lang="en-US" dirty="0"/>
              <a:t>. </a:t>
            </a:r>
            <a:r>
              <a:rPr lang="en-US" dirty="0" err="1"/>
              <a:t>Cras</a:t>
            </a:r>
            <a:r>
              <a:rPr lang="en-US" dirty="0"/>
              <a:t> </a:t>
            </a:r>
            <a:r>
              <a:rPr lang="en-US" dirty="0" err="1"/>
              <a:t>varius</a:t>
            </a:r>
            <a:r>
              <a:rPr lang="en-US" dirty="0"/>
              <a:t> </a:t>
            </a:r>
            <a:r>
              <a:rPr lang="en-US" dirty="0" err="1"/>
              <a:t>condimentum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,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euismod</a:t>
            </a:r>
            <a:r>
              <a:rPr lang="en-US" dirty="0"/>
              <a:t> </a:t>
            </a:r>
            <a:r>
              <a:rPr lang="en-US" dirty="0" err="1"/>
              <a:t>erat</a:t>
            </a:r>
            <a:r>
              <a:rPr lang="en-US" dirty="0"/>
              <a:t> </a:t>
            </a:r>
            <a:r>
              <a:rPr lang="en-US" dirty="0" err="1"/>
              <a:t>pharetra</a:t>
            </a:r>
            <a:r>
              <a:rPr lang="en-US" dirty="0"/>
              <a:t> non. </a:t>
            </a:r>
            <a:r>
              <a:rPr lang="en-US" dirty="0" err="1"/>
              <a:t>Sed</a:t>
            </a:r>
            <a:r>
              <a:rPr lang="en-US" dirty="0"/>
              <a:t> </a:t>
            </a:r>
            <a:r>
              <a:rPr lang="en-US" dirty="0" err="1"/>
              <a:t>eget</a:t>
            </a:r>
            <a:r>
              <a:rPr lang="en-US" dirty="0"/>
              <a:t> </a:t>
            </a:r>
            <a:r>
              <a:rPr lang="en-US" dirty="0" err="1"/>
              <a:t>blandit</a:t>
            </a:r>
            <a:r>
              <a:rPr lang="en-US" dirty="0"/>
              <a:t> sem.</a:t>
            </a:r>
            <a:endParaRPr lang="en-US" dirty="0"/>
          </a:p>
        </p:txBody>
      </p:sp>
      <p:grpSp>
        <p:nvGrpSpPr>
          <p:cNvPr id="5" name="Group 4"/>
          <p:cNvGrpSpPr/>
          <p:nvPr userDrawn="1"/>
        </p:nvGrpSpPr>
        <p:grpSpPr>
          <a:xfrm>
            <a:off x="101309" y="385540"/>
            <a:ext cx="383999" cy="342172"/>
            <a:chOff x="5270500" y="1460500"/>
            <a:chExt cx="1701800" cy="2705100"/>
          </a:xfrm>
        </p:grpSpPr>
        <p:sp>
          <p:nvSpPr>
            <p:cNvPr id="7" name="Rounded Rectangle 6"/>
            <p:cNvSpPr/>
            <p:nvPr userDrawn="1"/>
          </p:nvSpPr>
          <p:spPr>
            <a:xfrm>
              <a:off x="52705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" name="Rounded Rectangle 9"/>
            <p:cNvSpPr/>
            <p:nvPr userDrawn="1"/>
          </p:nvSpPr>
          <p:spPr>
            <a:xfrm>
              <a:off x="58928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" name="Rounded Rectangle 10"/>
            <p:cNvSpPr/>
            <p:nvPr userDrawn="1"/>
          </p:nvSpPr>
          <p:spPr>
            <a:xfrm>
              <a:off x="6515100" y="1460500"/>
              <a:ext cx="457200" cy="27051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8514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92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4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4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6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hree Columns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/>
          <p:cNvSpPr>
            <a:spLocks noGrp="1"/>
          </p:cNvSpPr>
          <p:nvPr>
            <p:ph type="pic" sz="quarter" idx="48"/>
          </p:nvPr>
        </p:nvSpPr>
        <p:spPr>
          <a:xfrm>
            <a:off x="4601613" y="-1231872"/>
            <a:ext cx="10634887" cy="7035124"/>
          </a:xfrm>
          <a:custGeom>
            <a:avLst/>
            <a:gdLst/>
            <a:ahLst/>
            <a:cxnLst/>
            <a:rect l="l" t="t" r="r" b="b"/>
            <a:pathLst>
              <a:path w="7976165" h="5862603">
                <a:moveTo>
                  <a:pt x="7653935" y="2067213"/>
                </a:moveTo>
                <a:cubicBezTo>
                  <a:pt x="7770559" y="2067213"/>
                  <a:pt x="7887183" y="2111704"/>
                  <a:pt x="7976165" y="2200685"/>
                </a:cubicBezTo>
                <a:cubicBezTo>
                  <a:pt x="8154128" y="2378648"/>
                  <a:pt x="8154128" y="2667183"/>
                  <a:pt x="7976165" y="2845147"/>
                </a:cubicBezTo>
                <a:lnTo>
                  <a:pt x="5069879" y="5751433"/>
                </a:lnTo>
                <a:cubicBezTo>
                  <a:pt x="4891915" y="5929396"/>
                  <a:pt x="4603380" y="5929396"/>
                  <a:pt x="4425417" y="5751433"/>
                </a:cubicBezTo>
                <a:cubicBezTo>
                  <a:pt x="4247454" y="5573470"/>
                  <a:pt x="4247454" y="5284935"/>
                  <a:pt x="4425417" y="5106972"/>
                </a:cubicBezTo>
                <a:lnTo>
                  <a:pt x="7331703" y="2200685"/>
                </a:lnTo>
                <a:cubicBezTo>
                  <a:pt x="7420685" y="2111704"/>
                  <a:pt x="7537310" y="2067213"/>
                  <a:pt x="7653935" y="2067213"/>
                </a:cubicBezTo>
                <a:close/>
                <a:moveTo>
                  <a:pt x="6544741" y="1630098"/>
                </a:moveTo>
                <a:cubicBezTo>
                  <a:pt x="6661367" y="1630098"/>
                  <a:pt x="6777990" y="1674589"/>
                  <a:pt x="6866973" y="1763570"/>
                </a:cubicBezTo>
                <a:cubicBezTo>
                  <a:pt x="7044936" y="1941533"/>
                  <a:pt x="7044936" y="2230068"/>
                  <a:pt x="6866973" y="2408032"/>
                </a:cubicBezTo>
                <a:lnTo>
                  <a:pt x="3495076" y="5779929"/>
                </a:lnTo>
                <a:cubicBezTo>
                  <a:pt x="3317112" y="5957892"/>
                  <a:pt x="3028578" y="5957892"/>
                  <a:pt x="2850614" y="5779929"/>
                </a:cubicBezTo>
                <a:cubicBezTo>
                  <a:pt x="2672651" y="5601966"/>
                  <a:pt x="2672651" y="5313431"/>
                  <a:pt x="2850614" y="5135467"/>
                </a:cubicBezTo>
                <a:lnTo>
                  <a:pt x="6222511" y="1763571"/>
                </a:lnTo>
                <a:cubicBezTo>
                  <a:pt x="6311493" y="1674589"/>
                  <a:pt x="6428118" y="1630098"/>
                  <a:pt x="6544741" y="1630098"/>
                </a:cubicBezTo>
                <a:close/>
                <a:moveTo>
                  <a:pt x="6609833" y="11903"/>
                </a:moveTo>
                <a:cubicBezTo>
                  <a:pt x="6726458" y="11903"/>
                  <a:pt x="6843082" y="56394"/>
                  <a:pt x="6932064" y="145375"/>
                </a:cubicBezTo>
                <a:cubicBezTo>
                  <a:pt x="7110027" y="323338"/>
                  <a:pt x="7110027" y="611873"/>
                  <a:pt x="6932064" y="789837"/>
                </a:cubicBezTo>
                <a:lnTo>
                  <a:pt x="1992770" y="5729131"/>
                </a:lnTo>
                <a:cubicBezTo>
                  <a:pt x="1814807" y="5907094"/>
                  <a:pt x="1526272" y="5907094"/>
                  <a:pt x="1348308" y="5729130"/>
                </a:cubicBezTo>
                <a:cubicBezTo>
                  <a:pt x="1170346" y="5551168"/>
                  <a:pt x="1170346" y="5262633"/>
                  <a:pt x="1348309" y="5084670"/>
                </a:cubicBezTo>
                <a:lnTo>
                  <a:pt x="6287603" y="145375"/>
                </a:lnTo>
                <a:cubicBezTo>
                  <a:pt x="6376584" y="56394"/>
                  <a:pt x="6493209" y="11903"/>
                  <a:pt x="6609833" y="11903"/>
                </a:cubicBezTo>
                <a:close/>
                <a:moveTo>
                  <a:pt x="5515050" y="0"/>
                </a:moveTo>
                <a:cubicBezTo>
                  <a:pt x="5581109" y="1"/>
                  <a:pt x="5647168" y="25201"/>
                  <a:pt x="5697568" y="75602"/>
                </a:cubicBezTo>
                <a:cubicBezTo>
                  <a:pt x="5798370" y="176403"/>
                  <a:pt x="5798370" y="339835"/>
                  <a:pt x="5697568" y="440637"/>
                </a:cubicBezTo>
                <a:lnTo>
                  <a:pt x="365035" y="5773170"/>
                </a:lnTo>
                <a:cubicBezTo>
                  <a:pt x="264233" y="5873972"/>
                  <a:pt x="100801" y="5873972"/>
                  <a:pt x="0" y="5773170"/>
                </a:cubicBezTo>
                <a:cubicBezTo>
                  <a:pt x="-100802" y="5672369"/>
                  <a:pt x="-100802" y="5508937"/>
                  <a:pt x="0" y="5408135"/>
                </a:cubicBezTo>
                <a:lnTo>
                  <a:pt x="5332533" y="75602"/>
                </a:lnTo>
                <a:cubicBezTo>
                  <a:pt x="5382934" y="25200"/>
                  <a:pt x="5448992" y="0"/>
                  <a:pt x="5515050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19" name="Rounded Rectangle 18"/>
          <p:cNvSpPr/>
          <p:nvPr userDrawn="1"/>
        </p:nvSpPr>
        <p:spPr>
          <a:xfrm rot="18900000">
            <a:off x="5793654" y="296271"/>
            <a:ext cx="6294300" cy="653822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838973" y="1958629"/>
            <a:ext cx="4511964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4200" b="1">
                <a:solidFill>
                  <a:schemeClr val="bg1"/>
                </a:solidFill>
                <a:latin typeface="Lato Hairline"/>
                <a:cs typeface="Lato Hairline"/>
              </a:defRPr>
            </a:lvl1pPr>
          </a:lstStyle>
          <a:p>
            <a:pPr lvl="0"/>
            <a:r>
              <a:rPr lang="es-ES_tradnl" dirty="0"/>
              <a:t>TITLE HERE</a:t>
            </a:r>
            <a:endParaRPr lang="es-ES_tradnl" dirty="0"/>
          </a:p>
        </p:txBody>
      </p:sp>
      <p:sp>
        <p:nvSpPr>
          <p:cNvPr id="21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838973" y="2542427"/>
            <a:ext cx="4511964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Break </a:t>
            </a:r>
            <a:r>
              <a:rPr lang="es-ES_tradnl" dirty="0" err="1"/>
              <a:t>Section</a:t>
            </a:r>
            <a:r>
              <a:rPr lang="es-ES_tradnl" dirty="0"/>
              <a:t> </a:t>
            </a:r>
            <a:r>
              <a:rPr lang="es-ES_tradnl" dirty="0" err="1"/>
              <a:t>Subtitle</a:t>
            </a:r>
            <a:endParaRPr lang="es-ES_tradnl" dirty="0"/>
          </a:p>
        </p:txBody>
      </p:sp>
      <p:sp>
        <p:nvSpPr>
          <p:cNvPr id="22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859434" y="2975003"/>
            <a:ext cx="4488039" cy="1536868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44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.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3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4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 animBg="1"/>
      <p:bldP spid="20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20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2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2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2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2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0A6148-913B-44E0-8EEA-E0B3831FB5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B6250-F514-4291-BBAA-CBB517D9787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hree Columns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/>
          <p:cNvSpPr>
            <a:spLocks noGrp="1"/>
          </p:cNvSpPr>
          <p:nvPr>
            <p:ph type="pic" sz="quarter" idx="48"/>
          </p:nvPr>
        </p:nvSpPr>
        <p:spPr>
          <a:xfrm>
            <a:off x="-3304233" y="563719"/>
            <a:ext cx="9242753" cy="7509636"/>
          </a:xfrm>
          <a:custGeom>
            <a:avLst/>
            <a:gdLst/>
            <a:ahLst/>
            <a:cxnLst/>
            <a:rect l="l" t="t" r="r" b="b"/>
            <a:pathLst>
              <a:path w="6932065" h="6258030">
                <a:moveTo>
                  <a:pt x="6544742" y="2108199"/>
                </a:moveTo>
                <a:cubicBezTo>
                  <a:pt x="6661367" y="2108199"/>
                  <a:pt x="6777992" y="2152691"/>
                  <a:pt x="6866974" y="2241671"/>
                </a:cubicBezTo>
                <a:cubicBezTo>
                  <a:pt x="7044937" y="2419635"/>
                  <a:pt x="7044937" y="2708170"/>
                  <a:pt x="6866974" y="2886133"/>
                </a:cubicBezTo>
                <a:lnTo>
                  <a:pt x="3495076" y="6258030"/>
                </a:lnTo>
                <a:cubicBezTo>
                  <a:pt x="3317113" y="6435994"/>
                  <a:pt x="3028578" y="6435994"/>
                  <a:pt x="2850615" y="6258030"/>
                </a:cubicBezTo>
                <a:cubicBezTo>
                  <a:pt x="2672652" y="6080067"/>
                  <a:pt x="2672652" y="5791532"/>
                  <a:pt x="2850615" y="5613569"/>
                </a:cubicBezTo>
                <a:lnTo>
                  <a:pt x="6222513" y="2241671"/>
                </a:lnTo>
                <a:cubicBezTo>
                  <a:pt x="6311494" y="2152690"/>
                  <a:pt x="6428118" y="2108199"/>
                  <a:pt x="6544742" y="2108199"/>
                </a:cubicBezTo>
                <a:close/>
                <a:moveTo>
                  <a:pt x="6609834" y="490004"/>
                </a:moveTo>
                <a:cubicBezTo>
                  <a:pt x="6726459" y="490004"/>
                  <a:pt x="6843084" y="534495"/>
                  <a:pt x="6932065" y="623477"/>
                </a:cubicBezTo>
                <a:cubicBezTo>
                  <a:pt x="7110028" y="801440"/>
                  <a:pt x="7110028" y="1089975"/>
                  <a:pt x="6932065" y="1267938"/>
                </a:cubicBezTo>
                <a:lnTo>
                  <a:pt x="1992770" y="6207232"/>
                </a:lnTo>
                <a:cubicBezTo>
                  <a:pt x="1814808" y="6385196"/>
                  <a:pt x="1526273" y="6385196"/>
                  <a:pt x="1348309" y="6207232"/>
                </a:cubicBezTo>
                <a:cubicBezTo>
                  <a:pt x="1170346" y="6029269"/>
                  <a:pt x="1170346" y="5740734"/>
                  <a:pt x="1348309" y="5562771"/>
                </a:cubicBezTo>
                <a:lnTo>
                  <a:pt x="6287604" y="623477"/>
                </a:lnTo>
                <a:cubicBezTo>
                  <a:pt x="6376585" y="534495"/>
                  <a:pt x="6493210" y="490004"/>
                  <a:pt x="6609834" y="490004"/>
                </a:cubicBezTo>
                <a:close/>
                <a:moveTo>
                  <a:pt x="5515052" y="478102"/>
                </a:moveTo>
                <a:cubicBezTo>
                  <a:pt x="5581110" y="478102"/>
                  <a:pt x="5647169" y="503302"/>
                  <a:pt x="5697569" y="553703"/>
                </a:cubicBezTo>
                <a:cubicBezTo>
                  <a:pt x="5798371" y="654505"/>
                  <a:pt x="5798371" y="817936"/>
                  <a:pt x="5697569" y="918738"/>
                </a:cubicBezTo>
                <a:lnTo>
                  <a:pt x="365036" y="6251272"/>
                </a:lnTo>
                <a:cubicBezTo>
                  <a:pt x="264234" y="6352073"/>
                  <a:pt x="100802" y="6352073"/>
                  <a:pt x="0" y="6251272"/>
                </a:cubicBezTo>
                <a:cubicBezTo>
                  <a:pt x="-100801" y="6150469"/>
                  <a:pt x="-100801" y="5987038"/>
                  <a:pt x="0" y="5886236"/>
                </a:cubicBezTo>
                <a:lnTo>
                  <a:pt x="5332534" y="553702"/>
                </a:lnTo>
                <a:cubicBezTo>
                  <a:pt x="5382935" y="503302"/>
                  <a:pt x="5448993" y="478101"/>
                  <a:pt x="5515052" y="478102"/>
                </a:cubicBezTo>
                <a:close/>
                <a:moveTo>
                  <a:pt x="4500043" y="0"/>
                </a:moveTo>
                <a:cubicBezTo>
                  <a:pt x="4616667" y="0"/>
                  <a:pt x="4733292" y="44491"/>
                  <a:pt x="4822273" y="133473"/>
                </a:cubicBezTo>
                <a:cubicBezTo>
                  <a:pt x="5000237" y="311436"/>
                  <a:pt x="5000237" y="599971"/>
                  <a:pt x="4822273" y="777934"/>
                </a:cubicBezTo>
                <a:lnTo>
                  <a:pt x="1450376" y="4149832"/>
                </a:lnTo>
                <a:cubicBezTo>
                  <a:pt x="1272413" y="4327795"/>
                  <a:pt x="983878" y="4327795"/>
                  <a:pt x="805915" y="4149832"/>
                </a:cubicBezTo>
                <a:cubicBezTo>
                  <a:pt x="627951" y="3971869"/>
                  <a:pt x="627951" y="3683333"/>
                  <a:pt x="805915" y="3505370"/>
                </a:cubicBezTo>
                <a:lnTo>
                  <a:pt x="4177812" y="133473"/>
                </a:lnTo>
                <a:cubicBezTo>
                  <a:pt x="4266794" y="44491"/>
                  <a:pt x="4383418" y="0"/>
                  <a:pt x="4500043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8" name="Rounded Rectangle 7"/>
          <p:cNvSpPr/>
          <p:nvPr userDrawn="1"/>
        </p:nvSpPr>
        <p:spPr>
          <a:xfrm rot="18900000">
            <a:off x="137919" y="6788509"/>
            <a:ext cx="6294300" cy="653822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6782573" y="2543223"/>
            <a:ext cx="4511964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4200" b="1">
                <a:solidFill>
                  <a:schemeClr val="bg1"/>
                </a:solidFill>
                <a:latin typeface="Lato Hairline"/>
                <a:cs typeface="Lato Hairline"/>
              </a:defRPr>
            </a:lvl1pPr>
          </a:lstStyle>
          <a:p>
            <a:pPr lvl="0"/>
            <a:r>
              <a:rPr lang="es-ES_tradnl" dirty="0"/>
              <a:t>TITLE HERE</a:t>
            </a:r>
            <a:endParaRPr lang="es-ES_tradnl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782573" y="3127020"/>
            <a:ext cx="4511964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Break </a:t>
            </a:r>
            <a:r>
              <a:rPr lang="es-ES_tradnl" dirty="0" err="1"/>
              <a:t>Section</a:t>
            </a:r>
            <a:r>
              <a:rPr lang="es-ES_tradnl" dirty="0"/>
              <a:t> </a:t>
            </a:r>
            <a:r>
              <a:rPr lang="es-ES_tradnl" dirty="0" err="1"/>
              <a:t>Subtitle</a:t>
            </a:r>
            <a:endParaRPr lang="es-ES_tradnl" dirty="0"/>
          </a:p>
        </p:txBody>
      </p:sp>
      <p:sp>
        <p:nvSpPr>
          <p:cNvPr id="12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6803034" y="3559596"/>
            <a:ext cx="4488039" cy="1536868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44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.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4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10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0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hree Columns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/>
          <p:cNvSpPr>
            <a:spLocks noGrp="1"/>
          </p:cNvSpPr>
          <p:nvPr>
            <p:ph type="pic" sz="quarter" idx="48"/>
          </p:nvPr>
        </p:nvSpPr>
        <p:spPr>
          <a:xfrm>
            <a:off x="-1610899" y="-1708902"/>
            <a:ext cx="9242753" cy="7509636"/>
          </a:xfrm>
          <a:custGeom>
            <a:avLst/>
            <a:gdLst/>
            <a:ahLst/>
            <a:cxnLst/>
            <a:rect l="l" t="t" r="r" b="b"/>
            <a:pathLst>
              <a:path w="6932065" h="6258030">
                <a:moveTo>
                  <a:pt x="6544742" y="2108199"/>
                </a:moveTo>
                <a:cubicBezTo>
                  <a:pt x="6661367" y="2108199"/>
                  <a:pt x="6777992" y="2152691"/>
                  <a:pt x="6866974" y="2241671"/>
                </a:cubicBezTo>
                <a:cubicBezTo>
                  <a:pt x="7044937" y="2419635"/>
                  <a:pt x="7044937" y="2708170"/>
                  <a:pt x="6866974" y="2886133"/>
                </a:cubicBezTo>
                <a:lnTo>
                  <a:pt x="3495076" y="6258030"/>
                </a:lnTo>
                <a:cubicBezTo>
                  <a:pt x="3317113" y="6435994"/>
                  <a:pt x="3028578" y="6435994"/>
                  <a:pt x="2850615" y="6258030"/>
                </a:cubicBezTo>
                <a:cubicBezTo>
                  <a:pt x="2672652" y="6080067"/>
                  <a:pt x="2672652" y="5791532"/>
                  <a:pt x="2850615" y="5613569"/>
                </a:cubicBezTo>
                <a:lnTo>
                  <a:pt x="6222513" y="2241671"/>
                </a:lnTo>
                <a:cubicBezTo>
                  <a:pt x="6311494" y="2152690"/>
                  <a:pt x="6428118" y="2108199"/>
                  <a:pt x="6544742" y="2108199"/>
                </a:cubicBezTo>
                <a:close/>
                <a:moveTo>
                  <a:pt x="6609834" y="490004"/>
                </a:moveTo>
                <a:cubicBezTo>
                  <a:pt x="6726459" y="490004"/>
                  <a:pt x="6843084" y="534495"/>
                  <a:pt x="6932065" y="623477"/>
                </a:cubicBezTo>
                <a:cubicBezTo>
                  <a:pt x="7110028" y="801440"/>
                  <a:pt x="7110028" y="1089975"/>
                  <a:pt x="6932065" y="1267938"/>
                </a:cubicBezTo>
                <a:lnTo>
                  <a:pt x="1992770" y="6207232"/>
                </a:lnTo>
                <a:cubicBezTo>
                  <a:pt x="1814808" y="6385196"/>
                  <a:pt x="1526273" y="6385196"/>
                  <a:pt x="1348309" y="6207232"/>
                </a:cubicBezTo>
                <a:cubicBezTo>
                  <a:pt x="1170346" y="6029269"/>
                  <a:pt x="1170346" y="5740734"/>
                  <a:pt x="1348309" y="5562771"/>
                </a:cubicBezTo>
                <a:lnTo>
                  <a:pt x="6287604" y="623477"/>
                </a:lnTo>
                <a:cubicBezTo>
                  <a:pt x="6376585" y="534495"/>
                  <a:pt x="6493210" y="490004"/>
                  <a:pt x="6609834" y="490004"/>
                </a:cubicBezTo>
                <a:close/>
                <a:moveTo>
                  <a:pt x="5515052" y="478102"/>
                </a:moveTo>
                <a:cubicBezTo>
                  <a:pt x="5581110" y="478102"/>
                  <a:pt x="5647169" y="503302"/>
                  <a:pt x="5697569" y="553703"/>
                </a:cubicBezTo>
                <a:cubicBezTo>
                  <a:pt x="5798371" y="654505"/>
                  <a:pt x="5798371" y="817936"/>
                  <a:pt x="5697569" y="918738"/>
                </a:cubicBezTo>
                <a:lnTo>
                  <a:pt x="365036" y="6251272"/>
                </a:lnTo>
                <a:cubicBezTo>
                  <a:pt x="264234" y="6352073"/>
                  <a:pt x="100802" y="6352073"/>
                  <a:pt x="0" y="6251272"/>
                </a:cubicBezTo>
                <a:cubicBezTo>
                  <a:pt x="-100801" y="6150469"/>
                  <a:pt x="-100801" y="5987038"/>
                  <a:pt x="0" y="5886236"/>
                </a:cubicBezTo>
                <a:lnTo>
                  <a:pt x="5332534" y="553702"/>
                </a:lnTo>
                <a:cubicBezTo>
                  <a:pt x="5382935" y="503302"/>
                  <a:pt x="5448993" y="478101"/>
                  <a:pt x="5515052" y="478102"/>
                </a:cubicBezTo>
                <a:close/>
                <a:moveTo>
                  <a:pt x="4500043" y="0"/>
                </a:moveTo>
                <a:cubicBezTo>
                  <a:pt x="4616667" y="0"/>
                  <a:pt x="4733292" y="44491"/>
                  <a:pt x="4822273" y="133473"/>
                </a:cubicBezTo>
                <a:cubicBezTo>
                  <a:pt x="5000237" y="311436"/>
                  <a:pt x="5000237" y="599971"/>
                  <a:pt x="4822273" y="777934"/>
                </a:cubicBezTo>
                <a:lnTo>
                  <a:pt x="1450376" y="4149832"/>
                </a:lnTo>
                <a:cubicBezTo>
                  <a:pt x="1272413" y="4327795"/>
                  <a:pt x="983878" y="4327795"/>
                  <a:pt x="805915" y="4149832"/>
                </a:cubicBezTo>
                <a:cubicBezTo>
                  <a:pt x="627951" y="3971869"/>
                  <a:pt x="627951" y="3683333"/>
                  <a:pt x="805915" y="3505370"/>
                </a:cubicBezTo>
                <a:lnTo>
                  <a:pt x="4177812" y="133473"/>
                </a:lnTo>
                <a:cubicBezTo>
                  <a:pt x="4266794" y="44491"/>
                  <a:pt x="4383418" y="0"/>
                  <a:pt x="4500043" y="0"/>
                </a:cubicBezTo>
                <a:close/>
              </a:path>
            </a:pathLst>
          </a:custGeom>
          <a:effectLst/>
        </p:spPr>
        <p:txBody>
          <a:bodyPr vert="horz" lIns="95057" tIns="47529" rIns="95057" bIns="47529"/>
          <a:lstStyle>
            <a:lvl1pPr marL="0" indent="0" algn="ctr">
              <a:buNone/>
              <a:defRPr sz="1080">
                <a:solidFill>
                  <a:srgbClr val="7F7F7F"/>
                </a:solidFill>
                <a:latin typeface="Lato Regular"/>
                <a:cs typeface="Lato Regular"/>
              </a:defRPr>
            </a:lvl1pPr>
          </a:lstStyle>
          <a:p>
            <a:endParaRPr lang="en-US" dirty="0"/>
          </a:p>
        </p:txBody>
      </p:sp>
      <p:sp>
        <p:nvSpPr>
          <p:cNvPr id="8" name="Rounded Rectangle 7"/>
          <p:cNvSpPr/>
          <p:nvPr userDrawn="1"/>
        </p:nvSpPr>
        <p:spPr>
          <a:xfrm rot="18900000">
            <a:off x="1001518" y="5334424"/>
            <a:ext cx="6294300" cy="653822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7138173" y="3247495"/>
            <a:ext cx="4511964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4200" b="1">
                <a:solidFill>
                  <a:schemeClr val="bg1"/>
                </a:solidFill>
                <a:latin typeface="Lato Hairline"/>
                <a:cs typeface="Lato Hairline"/>
              </a:defRPr>
            </a:lvl1pPr>
          </a:lstStyle>
          <a:p>
            <a:pPr lvl="0"/>
            <a:r>
              <a:rPr lang="es-ES_tradnl" dirty="0"/>
              <a:t>TITLE HERE</a:t>
            </a:r>
            <a:endParaRPr lang="es-ES_tradnl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7138173" y="3831293"/>
            <a:ext cx="4511964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Break </a:t>
            </a:r>
            <a:r>
              <a:rPr lang="es-ES_tradnl" dirty="0" err="1"/>
              <a:t>Section</a:t>
            </a:r>
            <a:r>
              <a:rPr lang="es-ES_tradnl" dirty="0"/>
              <a:t> </a:t>
            </a:r>
            <a:r>
              <a:rPr lang="es-ES_tradnl" dirty="0" err="1"/>
              <a:t>Subtitle</a:t>
            </a:r>
            <a:endParaRPr lang="es-ES_tradnl" dirty="0"/>
          </a:p>
        </p:txBody>
      </p:sp>
      <p:sp>
        <p:nvSpPr>
          <p:cNvPr id="12" name="Text Placeholder 2"/>
          <p:cNvSpPr>
            <a:spLocks noGrp="1"/>
          </p:cNvSpPr>
          <p:nvPr>
            <p:ph type="body" sz="quarter" idx="16" hasCustomPrompt="1"/>
          </p:nvPr>
        </p:nvSpPr>
        <p:spPr>
          <a:xfrm>
            <a:off x="7158634" y="4263868"/>
            <a:ext cx="4488039" cy="1536868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44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.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 nodePh="1">
                                  <p:stCondLst>
                                    <p:cond delay="80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3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4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10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10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1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hree Columns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 userDrawn="1"/>
        </p:nvSpPr>
        <p:spPr>
          <a:xfrm rot="18900000">
            <a:off x="800771" y="3115671"/>
            <a:ext cx="6294300" cy="653822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Rounded Rectangle 13"/>
          <p:cNvSpPr/>
          <p:nvPr userDrawn="1"/>
        </p:nvSpPr>
        <p:spPr>
          <a:xfrm rot="18900000">
            <a:off x="2256987" y="3714319"/>
            <a:ext cx="4527448" cy="653822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Rounded Rectangle 16"/>
          <p:cNvSpPr/>
          <p:nvPr userDrawn="1"/>
        </p:nvSpPr>
        <p:spPr>
          <a:xfrm rot="18900000" flipV="1">
            <a:off x="-292739" y="3248182"/>
            <a:ext cx="6422592" cy="370339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ounded Rectangle 5"/>
          <p:cNvSpPr/>
          <p:nvPr userDrawn="1"/>
        </p:nvSpPr>
        <p:spPr>
          <a:xfrm rot="18900000">
            <a:off x="627181" y="2201944"/>
            <a:ext cx="4527448" cy="653822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8514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92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Text Placeholder 7"/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6782573" y="2543223"/>
            <a:ext cx="4511964" cy="431780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4200" b="1">
                <a:solidFill>
                  <a:schemeClr val="bg1"/>
                </a:solidFill>
                <a:latin typeface="Lato Hairline"/>
                <a:cs typeface="Lato Hairline"/>
              </a:defRPr>
            </a:lvl1pPr>
          </a:lstStyle>
          <a:p>
            <a:pPr lvl="0"/>
            <a:r>
              <a:rPr lang="es-ES_tradnl" dirty="0"/>
              <a:t>TITLE HERE</a:t>
            </a:r>
            <a:endParaRPr lang="es-ES_tradnl" dirty="0"/>
          </a:p>
        </p:txBody>
      </p:sp>
      <p:sp>
        <p:nvSpPr>
          <p:cNvPr id="8" name="Text Placeholder 7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6782573" y="3127020"/>
            <a:ext cx="4511964" cy="228451"/>
          </a:xfrm>
          <a:prstGeom prst="rect">
            <a:avLst/>
          </a:prstGeom>
        </p:spPr>
        <p:txBody>
          <a:bodyPr vert="horz" lIns="0" tIns="40504" rIns="0" bIns="40504" anchor="ctr"/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0" baseline="0">
                <a:solidFill>
                  <a:schemeClr val="accent3"/>
                </a:solidFill>
                <a:latin typeface="Lato Light"/>
                <a:cs typeface="Lato Light"/>
              </a:defRPr>
            </a:lvl1pPr>
          </a:lstStyle>
          <a:p>
            <a:pPr lvl="0"/>
            <a:r>
              <a:rPr lang="es-ES_tradnl" dirty="0"/>
              <a:t>Break </a:t>
            </a:r>
            <a:r>
              <a:rPr lang="es-ES_tradnl" dirty="0" err="1"/>
              <a:t>Section</a:t>
            </a:r>
            <a:r>
              <a:rPr lang="es-ES_tradnl" dirty="0"/>
              <a:t> </a:t>
            </a:r>
            <a:r>
              <a:rPr lang="es-ES_tradnl" dirty="0" err="1"/>
              <a:t>Subtitle</a:t>
            </a:r>
            <a:endParaRPr lang="es-ES_tradnl" dirty="0"/>
          </a:p>
        </p:txBody>
      </p:sp>
      <p:sp>
        <p:nvSpPr>
          <p:cNvPr id="9" name="Text Placeholder 2"/>
          <p:cNvSpPr>
            <a:spLocks noGrp="1"/>
          </p:cNvSpPr>
          <p:nvPr userDrawn="1">
            <p:ph type="body" sz="quarter" idx="16" hasCustomPrompt="1"/>
          </p:nvPr>
        </p:nvSpPr>
        <p:spPr>
          <a:xfrm>
            <a:off x="6803034" y="3559596"/>
            <a:ext cx="4488039" cy="1536868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lnSpc>
                <a:spcPct val="130000"/>
              </a:lnSpc>
              <a:buNone/>
              <a:defRPr sz="1440">
                <a:solidFill>
                  <a:schemeClr val="tx1">
                    <a:lumMod val="50000"/>
                    <a:lumOff val="50000"/>
                  </a:schemeClr>
                </a:solidFill>
                <a:latin typeface="Lato Regular"/>
                <a:cs typeface="Lato Regular"/>
              </a:defRPr>
            </a:lvl1pPr>
          </a:lstStyle>
          <a:p>
            <a:pPr lv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. </a:t>
            </a:r>
            <a:r>
              <a:rPr lang="en-US" dirty="0" err="1"/>
              <a:t>Fusce</a:t>
            </a:r>
            <a:r>
              <a:rPr lang="en-US" dirty="0"/>
              <a:t> </a:t>
            </a:r>
            <a:r>
              <a:rPr lang="en-US" dirty="0" err="1"/>
              <a:t>diam</a:t>
            </a:r>
            <a:r>
              <a:rPr lang="en-US" dirty="0"/>
              <a:t> </a:t>
            </a:r>
            <a:r>
              <a:rPr lang="en-US" dirty="0" err="1"/>
              <a:t>tortor</a:t>
            </a:r>
            <a:r>
              <a:rPr lang="en-US" dirty="0"/>
              <a:t>, </a:t>
            </a:r>
            <a:r>
              <a:rPr lang="en-US" dirty="0" err="1"/>
              <a:t>mattis</a:t>
            </a:r>
            <a:r>
              <a:rPr lang="en-US" dirty="0"/>
              <a:t>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dapibus</a:t>
            </a:r>
            <a:r>
              <a:rPr lang="en-US" dirty="0"/>
              <a:t> vitae, </a:t>
            </a:r>
            <a:r>
              <a:rPr lang="en-US" dirty="0" err="1"/>
              <a:t>euismod</a:t>
            </a:r>
            <a:r>
              <a:rPr lang="en-US" dirty="0"/>
              <a:t> non </a:t>
            </a:r>
            <a:r>
              <a:rPr lang="en-US" dirty="0" err="1"/>
              <a:t>purus</a:t>
            </a:r>
            <a:r>
              <a:rPr lang="en-US" dirty="0"/>
              <a:t>. Maecenas </a:t>
            </a:r>
            <a:r>
              <a:rPr lang="en-US" dirty="0" err="1"/>
              <a:t>ut</a:t>
            </a:r>
            <a:r>
              <a:rPr lang="en-US" dirty="0"/>
              <a:t> lacus </a:t>
            </a:r>
            <a:r>
              <a:rPr lang="en-US" dirty="0" err="1"/>
              <a:t>nec</a:t>
            </a:r>
            <a:r>
              <a:rPr lang="en-US" dirty="0"/>
              <a:t> </a:t>
            </a:r>
            <a:r>
              <a:rPr lang="en-US" dirty="0" err="1"/>
              <a:t>mauris</a:t>
            </a:r>
            <a:r>
              <a:rPr lang="en-US" dirty="0"/>
              <a:t> </a:t>
            </a:r>
            <a:r>
              <a:rPr lang="en-US" dirty="0" err="1"/>
              <a:t>feugiat</a:t>
            </a:r>
            <a:r>
              <a:rPr lang="en-US" dirty="0"/>
              <a:t> </a:t>
            </a:r>
            <a:r>
              <a:rPr lang="en-US" dirty="0" err="1"/>
              <a:t>tristique</a:t>
            </a:r>
            <a:r>
              <a:rPr lang="en-US" dirty="0"/>
              <a:t>.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7" grpId="0" animBg="1"/>
      <p:bldP spid="6" grpId="0" animBg="1"/>
      <p:bldP spid="7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400"/>
                        <p:tgtEl>
                          <p:spTgt spid="7"/>
                        </p:tgtEl>
                      </p:cBhvr>
                    </p:animEffect>
                    <p:anim calcmode="lin" valueType="num">
                      <p:cBhvr>
                        <p:cTn dur="4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4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42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8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0A6148-913B-44E0-8EEA-E0B3831FB5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B6250-F514-4291-BBAA-CBB517D9787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0A6148-913B-44E0-8EEA-E0B3831FB5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B6250-F514-4291-BBAA-CBB517D9787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0A6148-913B-44E0-8EEA-E0B3831FB5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B6250-F514-4291-BBAA-CBB517D9787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0A6148-913B-44E0-8EEA-E0B3831FB5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BB6250-F514-4291-BBAA-CBB517D9787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3" Type="http://schemas.openxmlformats.org/officeDocument/2006/relationships/theme" Target="../theme/theme1.xml"/><Relationship Id="rId52" Type="http://schemas.openxmlformats.org/officeDocument/2006/relationships/slideLayout" Target="../slideLayouts/slideLayout52.xml"/><Relationship Id="rId51" Type="http://schemas.openxmlformats.org/officeDocument/2006/relationships/slideLayout" Target="../slideLayouts/slideLayout51.xml"/><Relationship Id="rId50" Type="http://schemas.openxmlformats.org/officeDocument/2006/relationships/slideLayout" Target="../slideLayouts/slideLayout50.xml"/><Relationship Id="rId5" Type="http://schemas.openxmlformats.org/officeDocument/2006/relationships/slideLayout" Target="../slideLayouts/slideLayout5.xml"/><Relationship Id="rId49" Type="http://schemas.openxmlformats.org/officeDocument/2006/relationships/slideLayout" Target="../slideLayouts/slideLayout49.xml"/><Relationship Id="rId48" Type="http://schemas.openxmlformats.org/officeDocument/2006/relationships/slideLayout" Target="../slideLayouts/slideLayout48.xml"/><Relationship Id="rId47" Type="http://schemas.openxmlformats.org/officeDocument/2006/relationships/slideLayout" Target="../slideLayouts/slideLayout47.xml"/><Relationship Id="rId46" Type="http://schemas.openxmlformats.org/officeDocument/2006/relationships/slideLayout" Target="../slideLayouts/slideLayout46.xml"/><Relationship Id="rId45" Type="http://schemas.openxmlformats.org/officeDocument/2006/relationships/slideLayout" Target="../slideLayouts/slideLayout45.xml"/><Relationship Id="rId44" Type="http://schemas.openxmlformats.org/officeDocument/2006/relationships/slideLayout" Target="../slideLayouts/slideLayout44.xml"/><Relationship Id="rId43" Type="http://schemas.openxmlformats.org/officeDocument/2006/relationships/slideLayout" Target="../slideLayouts/slideLayout43.xml"/><Relationship Id="rId42" Type="http://schemas.openxmlformats.org/officeDocument/2006/relationships/slideLayout" Target="../slideLayouts/slideLayout42.xml"/><Relationship Id="rId41" Type="http://schemas.openxmlformats.org/officeDocument/2006/relationships/slideLayout" Target="../slideLayouts/slideLayout41.xml"/><Relationship Id="rId4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.xml"/><Relationship Id="rId39" Type="http://schemas.openxmlformats.org/officeDocument/2006/relationships/slideLayout" Target="../slideLayouts/slideLayout39.xml"/><Relationship Id="rId38" Type="http://schemas.openxmlformats.org/officeDocument/2006/relationships/slideLayout" Target="../slideLayouts/slideLayout38.xml"/><Relationship Id="rId37" Type="http://schemas.openxmlformats.org/officeDocument/2006/relationships/slideLayout" Target="../slideLayouts/slideLayout37.xml"/><Relationship Id="rId36" Type="http://schemas.openxmlformats.org/officeDocument/2006/relationships/slideLayout" Target="../slideLayouts/slideLayout36.xml"/><Relationship Id="rId35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0A6148-913B-44E0-8EEA-E0B3831FB5F4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BB6250-F514-4291-BBAA-CBB517D9787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  <p:sldLayoutId id="2147483691" r:id="rId43"/>
    <p:sldLayoutId id="2147483692" r:id="rId44"/>
    <p:sldLayoutId id="2147483693" r:id="rId45"/>
    <p:sldLayoutId id="2147483694" r:id="rId46"/>
    <p:sldLayoutId id="2147483695" r:id="rId47"/>
    <p:sldLayoutId id="2147483696" r:id="rId48"/>
    <p:sldLayoutId id="2147483697" r:id="rId49"/>
    <p:sldLayoutId id="2147483698" r:id="rId50"/>
    <p:sldLayoutId id="2147483699" r:id="rId51"/>
    <p:sldLayoutId id="2147483700" r:id="rId52"/>
  </p:sldLayoutIdLst>
  <mc:AlternateContent xmlns:mc="http://schemas.openxmlformats.org/markup-compatibility/2006">
    <mc:Choice xmlns:p14="http://schemas.microsoft.com/office/powerpoint/2010/main" Requires="p14">
      <p:transition spd="slow" p14:dur="1600" advTm="0"/>
    </mc:Choice>
    <mc:Fallback>
      <p:transition spd="slow" advTm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2.png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8.png"/><Relationship Id="rId1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9.png"/><Relationship Id="rId1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0.png"/><Relationship Id="rId1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6.xml"/><Relationship Id="rId2" Type="http://schemas.openxmlformats.org/officeDocument/2006/relationships/tags" Target="../tags/tag1.xml"/><Relationship Id="rId1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image" Target="../media/image4.jpeg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1.emf"/><Relationship Id="rId2" Type="http://schemas.openxmlformats.org/officeDocument/2006/relationships/oleObject" Target="../embeddings/oleObject11.bin"/><Relationship Id="rId1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2.png"/><Relationship Id="rId1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8.xml"/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openxmlformats.org/officeDocument/2006/relationships/image" Target="../media/image23.emf"/><Relationship Id="rId1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vmlDrawing" Target="../drawings/vmlDrawing9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openxmlformats.org/officeDocument/2006/relationships/image" Target="../media/image25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24.emf"/><Relationship Id="rId1" Type="http://schemas.openxmlformats.org/officeDocument/2006/relationships/oleObject" Target="../embeddings/oleObject13.bin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0.xml"/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6.emf"/><Relationship Id="rId2" Type="http://schemas.openxmlformats.org/officeDocument/2006/relationships/oleObject" Target="../embeddings/oleObject15.bin"/><Relationship Id="rId1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image" Target="../media/image4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2.png"/><Relationship Id="rId1" Type="http://schemas.openxmlformats.org/officeDocument/2006/relationships/image" Target="../media/image2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image" Target="../media/image4.jpe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image" Target="../media/image33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9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0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openxmlformats.org/officeDocument/2006/relationships/image" Target="../media/image6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.png"/><Relationship Id="rId2" Type="http://schemas.openxmlformats.org/officeDocument/2006/relationships/image" Target="../media/image7.wmf"/><Relationship Id="rId1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2.png"/><Relationship Id="rId6" Type="http://schemas.openxmlformats.org/officeDocument/2006/relationships/image" Target="../media/image13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11.emf"/><Relationship Id="rId10" Type="http://schemas.openxmlformats.org/officeDocument/2006/relationships/notesSlide" Target="../notesSlides/notesSlide7.xml"/><Relationship Id="rId1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6.xml"/><Relationship Id="rId5" Type="http://schemas.openxmlformats.org/officeDocument/2006/relationships/image" Target="../media/image2.png"/><Relationship Id="rId4" Type="http://schemas.openxmlformats.org/officeDocument/2006/relationships/image" Target="../media/image15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4.emf"/><Relationship Id="rId1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16.emf"/><Relationship Id="rId2" Type="http://schemas.openxmlformats.org/officeDocument/2006/relationships/oleObject" Target="../embeddings/oleObject9.bin"/><Relationship Id="rId1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597025" y="327660"/>
            <a:ext cx="24504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40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景嘉微杯</a:t>
            </a:r>
            <a:endParaRPr lang="zh-CN" altLang="en-US" sz="4000" b="1" dirty="0">
              <a:solidFill>
                <a:schemeClr val="accent5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555750" y="1853248"/>
            <a:ext cx="9080500" cy="70675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4000" b="1" dirty="0">
                <a:solidFill>
                  <a:srgbClr val="323B43"/>
                </a:solidFill>
                <a:latin typeface="微软雅黑" panose="020B0503020204020204" charset="-122"/>
                <a:ea typeface="微软雅黑" panose="020B0503020204020204" charset="-122"/>
              </a:rPr>
              <a:t>一种应用于图形显示的</a:t>
            </a:r>
            <a:r>
              <a:rPr lang="en-US" altLang="zh-CN" sz="4000" b="1" dirty="0" err="1">
                <a:solidFill>
                  <a:srgbClr val="323B43"/>
                </a:solidFill>
                <a:latin typeface="微软雅黑" panose="020B0503020204020204" charset="-122"/>
                <a:ea typeface="微软雅黑" panose="020B0503020204020204" charset="-122"/>
              </a:rPr>
              <a:t>Upsampling</a:t>
            </a:r>
            <a:r>
              <a:rPr lang="en-US" altLang="zh-CN" sz="4000" b="1" dirty="0">
                <a:solidFill>
                  <a:srgbClr val="323B43"/>
                </a:solidFill>
                <a:latin typeface="微软雅黑" panose="020B0503020204020204" charset="-122"/>
                <a:ea typeface="微软雅黑" panose="020B0503020204020204" charset="-122"/>
              </a:rPr>
              <a:t> IP</a:t>
            </a:r>
            <a:endParaRPr lang="en-US" altLang="zh-CN" sz="4000" b="1" dirty="0">
              <a:solidFill>
                <a:srgbClr val="323B43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650" y="327660"/>
            <a:ext cx="1325245" cy="70040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4669686" y="4173355"/>
            <a:ext cx="2852742" cy="36830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b="1" dirty="0">
                <a:solidFill>
                  <a:srgbClr val="323B43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队伍编号：</a:t>
            </a:r>
            <a:r>
              <a:rPr lang="en-US" altLang="zh-CN" b="1" dirty="0">
                <a:solidFill>
                  <a:srgbClr val="323B43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ICC1837</a:t>
            </a:r>
            <a:endParaRPr lang="zh-CN" altLang="en-US" b="1" dirty="0">
              <a:solidFill>
                <a:srgbClr val="323B43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498871" y="4677529"/>
            <a:ext cx="3221643" cy="36830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b="1" dirty="0">
                <a:solidFill>
                  <a:srgbClr val="323B43"/>
                </a:solidFill>
                <a:latin typeface="微软雅黑" panose="020B0503020204020204" charset="-122"/>
                <a:ea typeface="微软雅黑" panose="020B0503020204020204" charset="-122"/>
              </a:rPr>
              <a:t>团队名称：啊对对对对对对</a:t>
            </a:r>
            <a:endParaRPr lang="zh-CN" altLang="en-US" b="1" dirty="0">
              <a:solidFill>
                <a:srgbClr val="323B43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75631" y="5181703"/>
            <a:ext cx="4268678" cy="36830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b="1" dirty="0">
                <a:solidFill>
                  <a:srgbClr val="323B43"/>
                </a:solidFill>
                <a:latin typeface="微软雅黑" panose="020B0503020204020204" charset="-122"/>
                <a:ea typeface="微软雅黑" panose="020B0503020204020204" charset="-122"/>
              </a:rPr>
              <a:t>团队成员：朱涛、徐振华、李子倞</a:t>
            </a:r>
            <a:endParaRPr lang="zh-CN" altLang="en-US" b="1" dirty="0">
              <a:solidFill>
                <a:srgbClr val="323B43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25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0" y="343632"/>
            <a:ext cx="4157969" cy="667266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31" name="组合 30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40" name="任意多边形 39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任意多边形 41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9" name="文本框 38"/>
            <p:cNvSpPr txBox="1"/>
            <p:nvPr/>
          </p:nvSpPr>
          <p:spPr>
            <a:xfrm>
              <a:off x="75044" y="415387"/>
              <a:ext cx="2345690" cy="52197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  <a:sym typeface="+mn-ea"/>
                </a:rPr>
                <a:t>高斯平滑</a:t>
              </a:r>
              <a:endParaRPr lang="zh-CN" altLang="en-US" sz="2800" b="1" dirty="0">
                <a:solidFill>
                  <a:schemeClr val="bg1"/>
                </a:solidFill>
                <a:sym typeface="+mn-ea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857250" y="1727835"/>
            <a:ext cx="979043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sym typeface="+mn-ea"/>
              </a:rPr>
              <a:t>边缘插值算法</a:t>
            </a:r>
            <a:r>
              <a:rPr lang="zh-CN" altLang="en-US" dirty="0"/>
              <a:t>过分的拉大了边缘的梯度，中间不存在过渡区，为了缓解这一问题，我们在生成4k图片的基础上对4k图片进行的</a:t>
            </a:r>
            <a:r>
              <a:rPr lang="en-US" altLang="zh-CN" dirty="0"/>
              <a:t>3x3</a:t>
            </a:r>
            <a:r>
              <a:rPr lang="zh-CN" altLang="en-US" dirty="0"/>
              <a:t>高斯平滑。</a:t>
            </a:r>
            <a:endParaRPr lang="en-US" altLang="zh-CN" dirty="0"/>
          </a:p>
        </p:txBody>
      </p:sp>
      <p:graphicFrame>
        <p:nvGraphicFramePr>
          <p:cNvPr id="13" name="对象 12"/>
          <p:cNvGraphicFramePr/>
          <p:nvPr/>
        </p:nvGraphicFramePr>
        <p:xfrm>
          <a:off x="3383280" y="3594735"/>
          <a:ext cx="5425440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2" name="" r:id="rId1" imgW="5811520" imgH="1341120" progId="Visio.Drawing.15">
                  <p:embed/>
                </p:oleObj>
              </mc:Choice>
              <mc:Fallback>
                <p:oleObj name="" r:id="rId1" imgW="5811520" imgH="1341120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83280" y="3594735"/>
                        <a:ext cx="5425440" cy="123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图片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0" y="343535"/>
            <a:ext cx="5537200" cy="667385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31" name="组合 30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40" name="任意多边形 39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任意多边形 41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9" name="文本框 38"/>
            <p:cNvSpPr txBox="1"/>
            <p:nvPr/>
          </p:nvSpPr>
          <p:spPr>
            <a:xfrm>
              <a:off x="75121" y="415374"/>
              <a:ext cx="2922976" cy="521877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  <a:sym typeface="+mn-ea"/>
                </a:rPr>
                <a:t>各种组合算法及其性能</a:t>
              </a:r>
              <a:endParaRPr lang="zh-CN" altLang="en-US" sz="2800" b="1" dirty="0">
                <a:solidFill>
                  <a:schemeClr val="bg1"/>
                </a:solidFill>
                <a:sym typeface="+mn-ea"/>
              </a:endParaRPr>
            </a:p>
          </p:txBody>
        </p:sp>
      </p:grpSp>
      <p:sp>
        <p:nvSpPr>
          <p:cNvPr id="2" name="星形: 四角 1"/>
          <p:cNvSpPr/>
          <p:nvPr/>
        </p:nvSpPr>
        <p:spPr>
          <a:xfrm>
            <a:off x="15247" y="1094621"/>
            <a:ext cx="265080" cy="224353"/>
          </a:xfrm>
          <a:prstGeom prst="star4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323B43"/>
              </a:solidFill>
              <a:highlight>
                <a:srgbClr val="FF0000"/>
              </a:highligh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70815" y="1022985"/>
            <a:ext cx="64903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b="1" dirty="0">
                <a:sym typeface="+mn-ea"/>
              </a:rPr>
              <a:t>组合4</a:t>
            </a:r>
            <a:r>
              <a:rPr lang="zh-CN" altLang="en-US" b="1" dirty="0" smtClean="0">
                <a:sym typeface="+mn-ea"/>
              </a:rPr>
              <a:t>：边缘</a:t>
            </a:r>
            <a:r>
              <a:rPr lang="zh-CN" altLang="en-US" b="1" dirty="0">
                <a:sym typeface="+mn-ea"/>
              </a:rPr>
              <a:t>插值+均值调整+高斯平滑+均值调整</a:t>
            </a:r>
            <a:endParaRPr lang="zh-CN" altLang="en-US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5702821" y="1585673"/>
            <a:ext cx="787395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SNR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59" name="图片 59" descr="C:\Users\master\Desktop\final\比赛素材\比赛素材\组合4_PSNR.bm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55165"/>
            <a:ext cx="12191365" cy="357886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3454718" y="5534025"/>
            <a:ext cx="528383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组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平均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SNR=32.08	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参考平均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SNR=28.36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0" y="343535"/>
            <a:ext cx="5537200" cy="667385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31" name="组合 30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40" name="任意多边形 39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任意多边形 41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9" name="文本框 38"/>
            <p:cNvSpPr txBox="1"/>
            <p:nvPr/>
          </p:nvSpPr>
          <p:spPr>
            <a:xfrm>
              <a:off x="75121" y="415374"/>
              <a:ext cx="2922976" cy="521877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  <a:sym typeface="+mn-ea"/>
                </a:rPr>
                <a:t>各种组合算法及其性能</a:t>
              </a:r>
              <a:endParaRPr lang="zh-CN" altLang="en-US" sz="2800" b="1" dirty="0">
                <a:solidFill>
                  <a:schemeClr val="bg1"/>
                </a:solidFill>
                <a:sym typeface="+mn-ea"/>
              </a:endParaRPr>
            </a:p>
          </p:txBody>
        </p:sp>
      </p:grpSp>
      <p:sp>
        <p:nvSpPr>
          <p:cNvPr id="2" name="星形: 四角 1"/>
          <p:cNvSpPr/>
          <p:nvPr/>
        </p:nvSpPr>
        <p:spPr>
          <a:xfrm>
            <a:off x="15247" y="1094621"/>
            <a:ext cx="265080" cy="224353"/>
          </a:xfrm>
          <a:prstGeom prst="star4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323B43"/>
              </a:solidFill>
              <a:highlight>
                <a:srgbClr val="FF0000"/>
              </a:highligh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70815" y="1022985"/>
            <a:ext cx="64903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b="1" dirty="0">
                <a:sym typeface="+mn-ea"/>
              </a:rPr>
              <a:t>组合4</a:t>
            </a:r>
            <a:r>
              <a:rPr lang="zh-CN" altLang="en-US" b="1" dirty="0" smtClean="0">
                <a:sym typeface="+mn-ea"/>
              </a:rPr>
              <a:t>：边缘</a:t>
            </a:r>
            <a:r>
              <a:rPr lang="zh-CN" altLang="en-US" b="1" dirty="0">
                <a:sym typeface="+mn-ea"/>
              </a:rPr>
              <a:t>插值+均值调整+高斯平滑+均值调整</a:t>
            </a:r>
            <a:endParaRPr lang="zh-CN" altLang="en-US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5725046" y="1586943"/>
            <a:ext cx="7416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SIM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73133" y="5784850"/>
            <a:ext cx="524573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组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平均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SIM=0.874	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参考平均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SIM=0.800</a:t>
            </a:r>
            <a:endParaRPr lang="zh-CN" altLang="en-US"/>
          </a:p>
        </p:txBody>
      </p:sp>
      <p:pic>
        <p:nvPicPr>
          <p:cNvPr id="60" name="图片 60" descr="C:\Users\master\Desktop\final\比赛素材\比赛素材\组合4_SSIM.bm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55165"/>
            <a:ext cx="12191365" cy="38296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0" y="343535"/>
            <a:ext cx="5537200" cy="667385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31" name="组合 30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40" name="任意多边形 39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任意多边形 41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9" name="文本框 38"/>
            <p:cNvSpPr txBox="1"/>
            <p:nvPr/>
          </p:nvSpPr>
          <p:spPr>
            <a:xfrm>
              <a:off x="75121" y="415374"/>
              <a:ext cx="2922976" cy="521877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  <a:sym typeface="+mn-ea"/>
                </a:rPr>
                <a:t>各种组合算法及其性能</a:t>
              </a:r>
              <a:endParaRPr lang="zh-CN" altLang="en-US" sz="2800" b="1" dirty="0">
                <a:solidFill>
                  <a:schemeClr val="bg1"/>
                </a:solidFill>
                <a:sym typeface="+mn-ea"/>
              </a:endParaRPr>
            </a:p>
          </p:txBody>
        </p:sp>
      </p:grpSp>
      <p:sp>
        <p:nvSpPr>
          <p:cNvPr id="2" name="星形: 四角 1"/>
          <p:cNvSpPr/>
          <p:nvPr/>
        </p:nvSpPr>
        <p:spPr>
          <a:xfrm>
            <a:off x="15247" y="1094621"/>
            <a:ext cx="265080" cy="224353"/>
          </a:xfrm>
          <a:prstGeom prst="star4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323B43"/>
              </a:solidFill>
              <a:highlight>
                <a:srgbClr val="FF0000"/>
              </a:highligh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70815" y="1022985"/>
            <a:ext cx="64903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b="1" dirty="0">
                <a:sym typeface="+mn-ea"/>
              </a:rPr>
              <a:t>组合4</a:t>
            </a:r>
            <a:r>
              <a:rPr lang="zh-CN" altLang="en-US" b="1" dirty="0" smtClean="0">
                <a:sym typeface="+mn-ea"/>
              </a:rPr>
              <a:t>：边缘</a:t>
            </a:r>
            <a:r>
              <a:rPr lang="zh-CN" altLang="en-US" b="1" dirty="0">
                <a:sym typeface="+mn-ea"/>
              </a:rPr>
              <a:t>插值+均值调整+高斯平滑+均值调整</a:t>
            </a:r>
            <a:endParaRPr lang="zh-CN" altLang="en-US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5680596" y="1586943"/>
            <a:ext cx="8305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PIPS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41383" y="5499735"/>
            <a:ext cx="530923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组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平均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PIPS=0.205	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参考平均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PIPS=0.284</a:t>
            </a:r>
            <a:endParaRPr lang="zh-CN" altLang="en-US"/>
          </a:p>
        </p:txBody>
      </p:sp>
      <p:pic>
        <p:nvPicPr>
          <p:cNvPr id="61" name="图片 61" descr="C:\Users\master\Desktop\final\比赛素材\比赛素材\组合4_LPIPS.bm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35" y="1955165"/>
            <a:ext cx="12192635" cy="354457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0" y="343535"/>
            <a:ext cx="5537200" cy="667385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31" name="组合 30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40" name="任意多边形 39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任意多边形 41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9" name="文本框 38"/>
            <p:cNvSpPr txBox="1"/>
            <p:nvPr/>
          </p:nvSpPr>
          <p:spPr>
            <a:xfrm>
              <a:off x="75121" y="415374"/>
              <a:ext cx="2922976" cy="521877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  <a:sym typeface="+mn-ea"/>
                </a:rPr>
                <a:t>各种组合算法及其性能</a:t>
              </a:r>
              <a:endParaRPr lang="zh-CN" altLang="en-US" sz="2800" b="1" dirty="0">
                <a:solidFill>
                  <a:schemeClr val="bg1"/>
                </a:solidFill>
                <a:sym typeface="+mn-ea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1141730" y="1478915"/>
            <a:ext cx="7352030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/>
              <a:t>组合1：新型双线性插值+均值调整</a:t>
            </a:r>
            <a:endParaRPr lang="zh-CN" altLang="en-US" dirty="0"/>
          </a:p>
          <a:p>
            <a:r>
              <a:rPr lang="zh-CN" altLang="en-US" dirty="0">
                <a:sym typeface="+mn-ea"/>
              </a:rPr>
              <a:t>组合2：新型双线性插值+均值调整+高斯平滑+均值调整</a:t>
            </a:r>
            <a:endParaRPr lang="zh-CN" altLang="en-US" dirty="0">
              <a:sym typeface="+mn-ea"/>
            </a:endParaRPr>
          </a:p>
          <a:p>
            <a:r>
              <a:rPr lang="zh-CN" altLang="en-US" dirty="0">
                <a:sym typeface="+mn-ea"/>
              </a:rPr>
              <a:t>组合</a:t>
            </a:r>
            <a:r>
              <a:rPr lang="en-US" altLang="zh-CN" dirty="0">
                <a:sym typeface="+mn-ea"/>
              </a:rPr>
              <a:t>3</a:t>
            </a:r>
            <a:r>
              <a:rPr lang="zh-CN" altLang="en-US" dirty="0">
                <a:sym typeface="+mn-ea"/>
              </a:rPr>
              <a:t>：分区域插值</a:t>
            </a:r>
            <a:r>
              <a:rPr lang="en-US" altLang="zh-CN" dirty="0">
                <a:sym typeface="+mn-ea"/>
              </a:rPr>
              <a:t>+</a:t>
            </a:r>
            <a:r>
              <a:rPr lang="zh-CN" altLang="en-US" dirty="0">
                <a:sym typeface="+mn-ea"/>
              </a:rPr>
              <a:t>均值调整</a:t>
            </a:r>
            <a:r>
              <a:rPr lang="en-US" altLang="zh-CN" dirty="0">
                <a:sym typeface="+mn-ea"/>
              </a:rPr>
              <a:t>+</a:t>
            </a:r>
            <a:r>
              <a:rPr lang="zh-CN" altLang="en-US" dirty="0">
                <a:sym typeface="+mn-ea"/>
              </a:rPr>
              <a:t>高斯平滑</a:t>
            </a:r>
            <a:r>
              <a:rPr lang="en-US" altLang="zh-CN" dirty="0">
                <a:sym typeface="+mn-ea"/>
              </a:rPr>
              <a:t>+</a:t>
            </a:r>
            <a:r>
              <a:rPr lang="zh-CN" altLang="en-US" dirty="0">
                <a:sym typeface="+mn-ea"/>
              </a:rPr>
              <a:t>均值调整</a:t>
            </a:r>
            <a:endParaRPr lang="zh-CN" altLang="en-US" dirty="0">
              <a:sym typeface="+mn-ea"/>
            </a:endParaRPr>
          </a:p>
          <a:p>
            <a:r>
              <a:rPr lang="zh-CN" altLang="en-US" dirty="0">
                <a:sym typeface="+mn-ea"/>
              </a:rPr>
              <a:t>组合4</a:t>
            </a:r>
            <a:r>
              <a:rPr lang="zh-CN" altLang="en-US" dirty="0" smtClean="0">
                <a:sym typeface="+mn-ea"/>
              </a:rPr>
              <a:t>：边缘</a:t>
            </a:r>
            <a:r>
              <a:rPr lang="zh-CN" altLang="en-US" dirty="0">
                <a:sym typeface="+mn-ea"/>
              </a:rPr>
              <a:t>插值+均值调整+高斯平滑+均值调整</a:t>
            </a:r>
            <a:endParaRPr lang="zh-CN" altLang="en-US" dirty="0">
              <a:sym typeface="+mn-ea"/>
            </a:endParaRPr>
          </a:p>
          <a:p>
            <a:r>
              <a:rPr lang="zh-CN" altLang="en-US" dirty="0">
                <a:sym typeface="+mn-ea"/>
              </a:rPr>
              <a:t>组合5：边缘插值+均值调整+高斯平滑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  <p:graphicFrame>
        <p:nvGraphicFramePr>
          <p:cNvPr id="10" name="表格 9"/>
          <p:cNvGraphicFramePr/>
          <p:nvPr>
            <p:custDataLst>
              <p:tags r:id="rId2"/>
            </p:custDataLst>
          </p:nvPr>
        </p:nvGraphicFramePr>
        <p:xfrm>
          <a:off x="2540635" y="3190875"/>
          <a:ext cx="7228840" cy="2560320"/>
        </p:xfrm>
        <a:graphic>
          <a:graphicData uri="http://schemas.openxmlformats.org/drawingml/2006/table">
            <a:tbl>
              <a:tblPr firstRow="1" bandRow="1">
                <a:tableStyleId>{C5881E37-3BA2-4906-8CCC-108B9AD2702C}</a:tableStyleId>
              </a:tblPr>
              <a:tblGrid>
                <a:gridCol w="1807210"/>
                <a:gridCol w="1807210"/>
                <a:gridCol w="1807210"/>
                <a:gridCol w="1807210"/>
              </a:tblGrid>
              <a:tr h="252730"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平均</a:t>
                      </a:r>
                      <a:r>
                        <a:rPr lang="en-US" altLang="zh-CN"/>
                        <a:t>PSNR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平均</a:t>
                      </a:r>
                      <a:r>
                        <a:rPr lang="en-US" altLang="zh-CN"/>
                        <a:t>SSIM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平均</a:t>
                      </a:r>
                      <a:r>
                        <a:rPr lang="en-US" altLang="zh-CN"/>
                        <a:t>LPIPS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官方参考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28.36</a:t>
                      </a:r>
                      <a:endParaRPr lang="zh-CN" altLang="en-US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0.800</a:t>
                      </a:r>
                      <a:endParaRPr lang="zh-CN" altLang="en-US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0.284</a:t>
                      </a:r>
                      <a:endParaRPr lang="zh-CN" altLang="en-US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/>
                        <a:t>组合</a:t>
                      </a:r>
                      <a:r>
                        <a:rPr lang="en-US" altLang="zh-CN"/>
                        <a:t>1</a:t>
                      </a:r>
                      <a:endParaRPr lang="en-US" altLang="zh-CN"/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73</a:t>
                      </a:r>
                      <a:endParaRPr lang="en-US" altLang="zh-C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71</a:t>
                      </a:r>
                      <a:endParaRPr lang="en-US" altLang="zh-C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12</a:t>
                      </a:r>
                      <a:endParaRPr lang="en-US" altLang="zh-C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组合</a:t>
                      </a:r>
                      <a:r>
                        <a:rPr lang="en-US" altLang="zh-CN" sz="1800">
                          <a:sym typeface="+mn-ea"/>
                        </a:rPr>
                        <a:t>2</a:t>
                      </a:r>
                      <a:endParaRPr lang="en-US" altLang="zh-CN" sz="1800">
                        <a:sym typeface="+mn-ea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88</a:t>
                      </a:r>
                      <a:endParaRPr lang="en-US" altLang="zh-C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73</a:t>
                      </a:r>
                      <a:endParaRPr lang="en-US" altLang="zh-C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23</a:t>
                      </a:r>
                      <a:endParaRPr lang="en-US" altLang="zh-C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组合</a:t>
                      </a:r>
                      <a:r>
                        <a:rPr lang="en-US" altLang="zh-CN" sz="1800">
                          <a:sym typeface="+mn-ea"/>
                        </a:rPr>
                        <a:t>3</a:t>
                      </a:r>
                      <a:endParaRPr lang="en-US" altLang="zh-CN" sz="1800">
                        <a:sym typeface="+mn-ea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.11</a:t>
                      </a:r>
                      <a:endParaRPr lang="en-US" altLang="zh-C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75</a:t>
                      </a:r>
                      <a:endParaRPr lang="en-US" altLang="zh-C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11</a:t>
                      </a:r>
                      <a:endParaRPr lang="en-US" altLang="zh-C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组合</a:t>
                      </a:r>
                      <a:r>
                        <a:rPr lang="en-US" altLang="zh-CN" sz="1800">
                          <a:sym typeface="+mn-ea"/>
                        </a:rPr>
                        <a:t>4</a:t>
                      </a:r>
                      <a:endParaRPr lang="en-US" altLang="zh-CN" sz="1800">
                        <a:sym typeface="+mn-ea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.08</a:t>
                      </a:r>
                      <a:endParaRPr lang="en-US" altLang="zh-C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74</a:t>
                      </a:r>
                      <a:endParaRPr lang="en-US" altLang="zh-C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05</a:t>
                      </a:r>
                      <a:endParaRPr lang="en-US" altLang="zh-C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>
                          <a:sym typeface="+mn-ea"/>
                        </a:rPr>
                        <a:t>组合</a:t>
                      </a:r>
                      <a:r>
                        <a:rPr lang="en-US" altLang="zh-CN" sz="1800">
                          <a:sym typeface="+mn-ea"/>
                        </a:rPr>
                        <a:t>5</a:t>
                      </a:r>
                      <a:endParaRPr lang="en-US" altLang="zh-CN" sz="1800">
                        <a:sym typeface="+mn-ea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97</a:t>
                      </a:r>
                      <a:endParaRPr lang="en-US" altLang="zh-C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70</a:t>
                      </a:r>
                      <a:endParaRPr lang="en-US" altLang="zh-C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24</a:t>
                      </a:r>
                      <a:endParaRPr lang="en-US" altLang="zh-CN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5" name="星形: 四角 1"/>
          <p:cNvSpPr/>
          <p:nvPr/>
        </p:nvSpPr>
        <p:spPr>
          <a:xfrm>
            <a:off x="2864492" y="5107821"/>
            <a:ext cx="265080" cy="224353"/>
          </a:xfrm>
          <a:prstGeom prst="star4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323B43"/>
              </a:solidFill>
              <a:highlight>
                <a:srgbClr val="FF0000"/>
              </a:highligh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233156" y="1864937"/>
            <a:ext cx="2463802" cy="2463802"/>
            <a:chOff x="3445481" y="2170852"/>
            <a:chExt cx="2463802" cy="2463802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823" t="10287" r="20130" b="2337"/>
            <a:stretch>
              <a:fillRect/>
            </a:stretch>
          </p:blipFill>
          <p:spPr>
            <a:xfrm>
              <a:off x="3445481" y="2170852"/>
              <a:ext cx="2463802" cy="2463802"/>
            </a:xfrm>
            <a:custGeom>
              <a:avLst/>
              <a:gdLst>
                <a:gd name="connsiteX0" fmla="*/ 1231901 w 2463802"/>
                <a:gd name="connsiteY0" fmla="*/ 0 h 2463802"/>
                <a:gd name="connsiteX1" fmla="*/ 2463802 w 2463802"/>
                <a:gd name="connsiteY1" fmla="*/ 1231901 h 2463802"/>
                <a:gd name="connsiteX2" fmla="*/ 1231901 w 2463802"/>
                <a:gd name="connsiteY2" fmla="*/ 2463802 h 2463802"/>
                <a:gd name="connsiteX3" fmla="*/ 0 w 2463802"/>
                <a:gd name="connsiteY3" fmla="*/ 1231901 h 2463802"/>
                <a:gd name="connsiteX4" fmla="*/ 1231901 w 2463802"/>
                <a:gd name="connsiteY4" fmla="*/ 0 h 24638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63802" h="2463802">
                  <a:moveTo>
                    <a:pt x="1231901" y="0"/>
                  </a:moveTo>
                  <a:cubicBezTo>
                    <a:pt x="1912261" y="0"/>
                    <a:pt x="2463802" y="551541"/>
                    <a:pt x="2463802" y="1231901"/>
                  </a:cubicBezTo>
                  <a:cubicBezTo>
                    <a:pt x="2463802" y="1912261"/>
                    <a:pt x="1912261" y="2463802"/>
                    <a:pt x="1231901" y="2463802"/>
                  </a:cubicBezTo>
                  <a:cubicBezTo>
                    <a:pt x="551541" y="2463802"/>
                    <a:pt x="0" y="1912261"/>
                    <a:pt x="0" y="1231901"/>
                  </a:cubicBezTo>
                  <a:cubicBezTo>
                    <a:pt x="0" y="551541"/>
                    <a:pt x="551541" y="0"/>
                    <a:pt x="1231901" y="0"/>
                  </a:cubicBezTo>
                  <a:close/>
                </a:path>
              </a:pathLst>
            </a:custGeom>
          </p:spPr>
        </p:pic>
        <p:sp>
          <p:nvSpPr>
            <p:cNvPr id="11" name="任意多边形 10"/>
            <p:cNvSpPr/>
            <p:nvPr/>
          </p:nvSpPr>
          <p:spPr>
            <a:xfrm>
              <a:off x="3445481" y="2170852"/>
              <a:ext cx="2463802" cy="2463802"/>
            </a:xfrm>
            <a:custGeom>
              <a:avLst/>
              <a:gdLst/>
              <a:ahLst/>
              <a:cxnLst/>
              <a:rect l="l" t="t" r="r" b="b"/>
              <a:pathLst>
                <a:path w="2463802" h="2463802">
                  <a:moveTo>
                    <a:pt x="890190" y="936298"/>
                  </a:moveTo>
                  <a:cubicBezTo>
                    <a:pt x="910431" y="936298"/>
                    <a:pt x="928390" y="942747"/>
                    <a:pt x="944066" y="955646"/>
                  </a:cubicBezTo>
                  <a:cubicBezTo>
                    <a:pt x="959743" y="968544"/>
                    <a:pt x="972740" y="994142"/>
                    <a:pt x="983059" y="1032441"/>
                  </a:cubicBezTo>
                  <a:cubicBezTo>
                    <a:pt x="993378" y="1070739"/>
                    <a:pt x="998537" y="1141085"/>
                    <a:pt x="998537" y="1243479"/>
                  </a:cubicBezTo>
                  <a:cubicBezTo>
                    <a:pt x="998537" y="1345873"/>
                    <a:pt x="992783" y="1418501"/>
                    <a:pt x="981273" y="1461364"/>
                  </a:cubicBezTo>
                  <a:cubicBezTo>
                    <a:pt x="972542" y="1494701"/>
                    <a:pt x="960239" y="1517819"/>
                    <a:pt x="944364" y="1530717"/>
                  </a:cubicBezTo>
                  <a:cubicBezTo>
                    <a:pt x="928489" y="1543616"/>
                    <a:pt x="910431" y="1550065"/>
                    <a:pt x="890190" y="1550065"/>
                  </a:cubicBezTo>
                  <a:cubicBezTo>
                    <a:pt x="869950" y="1550065"/>
                    <a:pt x="851991" y="1543715"/>
                    <a:pt x="836315" y="1531015"/>
                  </a:cubicBezTo>
                  <a:cubicBezTo>
                    <a:pt x="820638" y="1518315"/>
                    <a:pt x="807640" y="1492816"/>
                    <a:pt x="797322" y="1454517"/>
                  </a:cubicBezTo>
                  <a:cubicBezTo>
                    <a:pt x="787003" y="1416219"/>
                    <a:pt x="781843" y="1345873"/>
                    <a:pt x="781843" y="1243479"/>
                  </a:cubicBezTo>
                  <a:cubicBezTo>
                    <a:pt x="781843" y="1141085"/>
                    <a:pt x="787598" y="1068259"/>
                    <a:pt x="799107" y="1024999"/>
                  </a:cubicBezTo>
                  <a:cubicBezTo>
                    <a:pt x="807839" y="991662"/>
                    <a:pt x="820142" y="968544"/>
                    <a:pt x="836017" y="955646"/>
                  </a:cubicBezTo>
                  <a:cubicBezTo>
                    <a:pt x="851892" y="942747"/>
                    <a:pt x="869950" y="936298"/>
                    <a:pt x="890190" y="936298"/>
                  </a:cubicBezTo>
                  <a:close/>
                  <a:moveTo>
                    <a:pt x="1571823" y="797590"/>
                  </a:moveTo>
                  <a:cubicBezTo>
                    <a:pt x="1493242" y="797590"/>
                    <a:pt x="1427757" y="817632"/>
                    <a:pt x="1375370" y="857717"/>
                  </a:cubicBezTo>
                  <a:cubicBezTo>
                    <a:pt x="1322982" y="897801"/>
                    <a:pt x="1291828" y="963881"/>
                    <a:pt x="1281906" y="1055956"/>
                  </a:cubicBezTo>
                  <a:lnTo>
                    <a:pt x="1448593" y="1072624"/>
                  </a:lnTo>
                  <a:cubicBezTo>
                    <a:pt x="1451768" y="1023809"/>
                    <a:pt x="1463675" y="988884"/>
                    <a:pt x="1484312" y="967849"/>
                  </a:cubicBezTo>
                  <a:cubicBezTo>
                    <a:pt x="1504950" y="946815"/>
                    <a:pt x="1532731" y="936298"/>
                    <a:pt x="1567656" y="936298"/>
                  </a:cubicBezTo>
                  <a:cubicBezTo>
                    <a:pt x="1602978" y="936298"/>
                    <a:pt x="1630660" y="946319"/>
                    <a:pt x="1650702" y="966361"/>
                  </a:cubicBezTo>
                  <a:cubicBezTo>
                    <a:pt x="1670744" y="986403"/>
                    <a:pt x="1680765" y="1015078"/>
                    <a:pt x="1680765" y="1052384"/>
                  </a:cubicBezTo>
                  <a:cubicBezTo>
                    <a:pt x="1680765" y="1086118"/>
                    <a:pt x="1669256" y="1120249"/>
                    <a:pt x="1646237" y="1154778"/>
                  </a:cubicBezTo>
                  <a:cubicBezTo>
                    <a:pt x="1629172" y="1179781"/>
                    <a:pt x="1582936" y="1227406"/>
                    <a:pt x="1507529" y="1297653"/>
                  </a:cubicBezTo>
                  <a:cubicBezTo>
                    <a:pt x="1413867" y="1384568"/>
                    <a:pt x="1351161" y="1454319"/>
                    <a:pt x="1319411" y="1506905"/>
                  </a:cubicBezTo>
                  <a:cubicBezTo>
                    <a:pt x="1287661" y="1559491"/>
                    <a:pt x="1268611" y="1615153"/>
                    <a:pt x="1262261" y="1673890"/>
                  </a:cubicBezTo>
                  <a:lnTo>
                    <a:pt x="1848643" y="1673890"/>
                  </a:lnTo>
                  <a:lnTo>
                    <a:pt x="1848643" y="1518514"/>
                  </a:lnTo>
                  <a:lnTo>
                    <a:pt x="1516459" y="1518514"/>
                  </a:lnTo>
                  <a:cubicBezTo>
                    <a:pt x="1525190" y="1503432"/>
                    <a:pt x="1536600" y="1487954"/>
                    <a:pt x="1550690" y="1472079"/>
                  </a:cubicBezTo>
                  <a:cubicBezTo>
                    <a:pt x="1564779" y="1456204"/>
                    <a:pt x="1598215" y="1424057"/>
                    <a:pt x="1651000" y="1375639"/>
                  </a:cubicBezTo>
                  <a:cubicBezTo>
                    <a:pt x="1703784" y="1327220"/>
                    <a:pt x="1740297" y="1290112"/>
                    <a:pt x="1760537" y="1264315"/>
                  </a:cubicBezTo>
                  <a:cubicBezTo>
                    <a:pt x="1791097" y="1225421"/>
                    <a:pt x="1813421" y="1188214"/>
                    <a:pt x="1827510" y="1152694"/>
                  </a:cubicBezTo>
                  <a:cubicBezTo>
                    <a:pt x="1841599" y="1117174"/>
                    <a:pt x="1848643" y="1079768"/>
                    <a:pt x="1848643" y="1040478"/>
                  </a:cubicBezTo>
                  <a:cubicBezTo>
                    <a:pt x="1848643" y="971421"/>
                    <a:pt x="1824037" y="913676"/>
                    <a:pt x="1774825" y="867242"/>
                  </a:cubicBezTo>
                  <a:cubicBezTo>
                    <a:pt x="1725612" y="820807"/>
                    <a:pt x="1657945" y="797590"/>
                    <a:pt x="1571823" y="797590"/>
                  </a:cubicBezTo>
                  <a:close/>
                  <a:moveTo>
                    <a:pt x="890190" y="797590"/>
                  </a:moveTo>
                  <a:cubicBezTo>
                    <a:pt x="805656" y="797590"/>
                    <a:pt x="739775" y="827356"/>
                    <a:pt x="692547" y="886887"/>
                  </a:cubicBezTo>
                  <a:cubicBezTo>
                    <a:pt x="635397" y="959118"/>
                    <a:pt x="606822" y="1077387"/>
                    <a:pt x="606822" y="1241693"/>
                  </a:cubicBezTo>
                  <a:cubicBezTo>
                    <a:pt x="606822" y="1409174"/>
                    <a:pt x="632817" y="1525558"/>
                    <a:pt x="684807" y="1590844"/>
                  </a:cubicBezTo>
                  <a:cubicBezTo>
                    <a:pt x="736798" y="1656130"/>
                    <a:pt x="805259" y="1688773"/>
                    <a:pt x="890190" y="1688773"/>
                  </a:cubicBezTo>
                  <a:cubicBezTo>
                    <a:pt x="974725" y="1688773"/>
                    <a:pt x="1040606" y="1659007"/>
                    <a:pt x="1087834" y="1599476"/>
                  </a:cubicBezTo>
                  <a:cubicBezTo>
                    <a:pt x="1144984" y="1527245"/>
                    <a:pt x="1173559" y="1408579"/>
                    <a:pt x="1173559" y="1243479"/>
                  </a:cubicBezTo>
                  <a:cubicBezTo>
                    <a:pt x="1173559" y="1077982"/>
                    <a:pt x="1145183" y="959515"/>
                    <a:pt x="1088429" y="888078"/>
                  </a:cubicBezTo>
                  <a:cubicBezTo>
                    <a:pt x="1040804" y="827753"/>
                    <a:pt x="974725" y="797590"/>
                    <a:pt x="890190" y="797590"/>
                  </a:cubicBezTo>
                  <a:close/>
                  <a:moveTo>
                    <a:pt x="1231901" y="0"/>
                  </a:moveTo>
                  <a:cubicBezTo>
                    <a:pt x="1912261" y="0"/>
                    <a:pt x="2463802" y="551541"/>
                    <a:pt x="2463802" y="1231901"/>
                  </a:cubicBezTo>
                  <a:cubicBezTo>
                    <a:pt x="2463802" y="1912261"/>
                    <a:pt x="1912261" y="2463802"/>
                    <a:pt x="1231901" y="2463802"/>
                  </a:cubicBezTo>
                  <a:cubicBezTo>
                    <a:pt x="551541" y="2463802"/>
                    <a:pt x="0" y="1912261"/>
                    <a:pt x="0" y="1231901"/>
                  </a:cubicBezTo>
                  <a:cubicBezTo>
                    <a:pt x="0" y="551541"/>
                    <a:pt x="551541" y="0"/>
                    <a:pt x="1231901" y="0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80000"/>
                  </a:schemeClr>
                </a:gs>
                <a:gs pos="100000">
                  <a:schemeClr val="tx1">
                    <a:alpha val="70000"/>
                  </a:schemeClr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520" b="1">
                <a:solidFill>
                  <a:srgbClr val="323B43"/>
                </a:solidFill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3785858" y="2184933"/>
            <a:ext cx="7168369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dirty="0">
                <a:solidFill>
                  <a:srgbClr val="323B43"/>
                </a:solidFill>
              </a:rPr>
              <a:t>硬件架构</a:t>
            </a:r>
            <a:endParaRPr lang="zh-CN" altLang="en-US" sz="4800" b="1" dirty="0">
              <a:solidFill>
                <a:srgbClr val="323B43"/>
              </a:solidFill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4832063" y="3219949"/>
            <a:ext cx="5075958" cy="0"/>
          </a:xfrm>
          <a:prstGeom prst="line">
            <a:avLst/>
          </a:prstGeom>
          <a:ln w="38100">
            <a:solidFill>
              <a:srgbClr val="323B4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组合 50"/>
          <p:cNvGrpSpPr/>
          <p:nvPr/>
        </p:nvGrpSpPr>
        <p:grpSpPr>
          <a:xfrm>
            <a:off x="0" y="343632"/>
            <a:ext cx="4157969" cy="667266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52" name="组合 51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54" name="任意多边形 53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3" name="文本框 52"/>
            <p:cNvSpPr txBox="1"/>
            <p:nvPr/>
          </p:nvSpPr>
          <p:spPr>
            <a:xfrm>
              <a:off x="75044" y="415387"/>
              <a:ext cx="2736215" cy="52197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</a:rPr>
                <a:t>系统硬件架构</a:t>
              </a:r>
              <a:endParaRPr lang="zh-CN" altLang="en-US" sz="28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857250" y="1445895"/>
            <a:ext cx="92868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/>
              <a:t>我们采用组合4作为最终硬件实现的算法，即边缘插值+均值调整+高斯平滑+均值调整。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833347" y="5327987"/>
            <a:ext cx="2524125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600" b="1" dirty="0"/>
              <a:t>算法硬件框架图</a:t>
            </a:r>
            <a:endParaRPr lang="zh-CN" altLang="en-US" sz="1600" b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  <p:graphicFrame>
        <p:nvGraphicFramePr>
          <p:cNvPr id="6" name="对象 5"/>
          <p:cNvGraphicFramePr/>
          <p:nvPr/>
        </p:nvGraphicFramePr>
        <p:xfrm>
          <a:off x="1774190" y="2270760"/>
          <a:ext cx="8643620" cy="2885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" r:id="rId2" imgW="9235440" imgH="3098800" progId="Visio.Drawing.15">
                  <p:embed/>
                </p:oleObj>
              </mc:Choice>
              <mc:Fallback>
                <p:oleObj name="" r:id="rId2" imgW="9235440" imgH="30988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74190" y="2270760"/>
                        <a:ext cx="8643620" cy="2885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组合 50"/>
          <p:cNvGrpSpPr/>
          <p:nvPr/>
        </p:nvGrpSpPr>
        <p:grpSpPr>
          <a:xfrm>
            <a:off x="0" y="343632"/>
            <a:ext cx="4157969" cy="667266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52" name="组合 51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54" name="任意多边形 53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 dirty="0"/>
              </a:p>
            </p:txBody>
          </p:sp>
        </p:grpSp>
        <p:sp>
          <p:nvSpPr>
            <p:cNvPr id="53" name="文本框 52"/>
            <p:cNvSpPr txBox="1"/>
            <p:nvPr/>
          </p:nvSpPr>
          <p:spPr>
            <a:xfrm>
              <a:off x="75044" y="415387"/>
              <a:ext cx="2669540" cy="52197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chemeClr val="bg1"/>
                  </a:solidFill>
                  <a:sym typeface="+mn-ea"/>
                </a:rPr>
                <a:t>PL</a:t>
              </a:r>
              <a:r>
                <a:rPr lang="zh-CN" altLang="en-US" sz="2800" b="1" dirty="0">
                  <a:solidFill>
                    <a:schemeClr val="bg1"/>
                  </a:solidFill>
                  <a:sym typeface="+mn-ea"/>
                </a:rPr>
                <a:t>端硬件架构</a:t>
              </a:r>
              <a:endParaRPr lang="zh-CN" altLang="en-US" sz="2800" b="1" dirty="0">
                <a:solidFill>
                  <a:schemeClr val="bg1"/>
                </a:solidFill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048000" y="6345091"/>
            <a:ext cx="6096000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zh-CN" altLang="en-US" sz="1600" b="1" dirty="0">
                <a:latin typeface="+mn-ea"/>
                <a:cs typeface="Times New Roman" panose="02020603050405020304" pitchFamily="18" charset="0"/>
              </a:rPr>
              <a:t>系统</a:t>
            </a:r>
            <a:r>
              <a:rPr lang="en-US" altLang="zh-CN" sz="1600" b="1" dirty="0">
                <a:latin typeface="+mn-ea"/>
                <a:cs typeface="Times New Roman" panose="02020603050405020304" pitchFamily="18" charset="0"/>
              </a:rPr>
              <a:t>Block Design</a:t>
            </a:r>
            <a:r>
              <a:rPr lang="zh-CN" altLang="en-US" sz="1600" b="1" dirty="0">
                <a:latin typeface="+mn-ea"/>
                <a:cs typeface="Times New Roman" panose="02020603050405020304" pitchFamily="18" charset="0"/>
              </a:rPr>
              <a:t>框图</a:t>
            </a:r>
            <a:endParaRPr lang="zh-CN" altLang="en-US" sz="1600" b="1" dirty="0"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12" name="图片 12" descr="C:\Users\master\Desktop\final\比赛素材\bd框图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" b="1367"/>
          <a:stretch>
            <a:fillRect/>
          </a:stretch>
        </p:blipFill>
        <p:spPr bwMode="auto">
          <a:xfrm>
            <a:off x="0" y="1259840"/>
            <a:ext cx="12192000" cy="494220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组合 50"/>
          <p:cNvGrpSpPr/>
          <p:nvPr/>
        </p:nvGrpSpPr>
        <p:grpSpPr>
          <a:xfrm>
            <a:off x="0" y="343632"/>
            <a:ext cx="4157969" cy="667266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52" name="组合 51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54" name="任意多边形 53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</p:grpSp>
        <p:sp>
          <p:nvSpPr>
            <p:cNvPr id="53" name="文本框 52"/>
            <p:cNvSpPr txBox="1"/>
            <p:nvPr/>
          </p:nvSpPr>
          <p:spPr>
            <a:xfrm>
              <a:off x="75044" y="415387"/>
              <a:ext cx="2717165" cy="52197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chemeClr val="bg1"/>
                  </a:solidFill>
                  <a:sym typeface="+mn-ea"/>
                </a:rPr>
                <a:t>PL</a:t>
              </a:r>
              <a:r>
                <a:rPr lang="zh-CN" altLang="en-US" sz="2800" b="1" dirty="0">
                  <a:solidFill>
                    <a:schemeClr val="bg1"/>
                  </a:solidFill>
                  <a:sym typeface="+mn-ea"/>
                </a:rPr>
                <a:t>端硬件架构</a:t>
              </a:r>
              <a:endParaRPr lang="zh-CN" altLang="en-US" sz="2800" b="1" dirty="0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2123427" y="1082653"/>
          <a:ext cx="7592850" cy="4854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0" name="Visio" r:id="rId1" imgW="6534785" imgH="4244975" progId="Visio.Drawing.15">
                  <p:embed/>
                </p:oleObj>
              </mc:Choice>
              <mc:Fallback>
                <p:oleObj name="Visio" r:id="rId1" imgW="6534785" imgH="424497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23427" y="1082653"/>
                        <a:ext cx="7592850" cy="4854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763135" y="6009005"/>
            <a:ext cx="231267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600" b="1" dirty="0"/>
              <a:t>axi_ddr_rw </a:t>
            </a:r>
            <a:r>
              <a:rPr lang="zh-CN" altLang="en-US" sz="1600" b="1" dirty="0"/>
              <a:t>状态机</a:t>
            </a:r>
            <a:endParaRPr lang="zh-CN" altLang="en-US" sz="1600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组合 50"/>
          <p:cNvGrpSpPr/>
          <p:nvPr/>
        </p:nvGrpSpPr>
        <p:grpSpPr>
          <a:xfrm>
            <a:off x="0" y="343535"/>
            <a:ext cx="4824095" cy="667385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52" name="组合 51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54" name="任意多边形 53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3" name="文本框 52"/>
            <p:cNvSpPr txBox="1"/>
            <p:nvPr/>
          </p:nvSpPr>
          <p:spPr>
            <a:xfrm>
              <a:off x="75120" y="415374"/>
              <a:ext cx="2997109" cy="521877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</a:rPr>
                <a:t>单颜色分量插值模块</a:t>
              </a:r>
              <a:endParaRPr lang="zh-CN" altLang="en-US" sz="2800" b="1" dirty="0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1047750" y="1652270"/>
          <a:ext cx="2232000" cy="18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9" name="" r:id="rId1" imgW="1838960" imgH="1656080" progId="Visio.Drawing.15">
                  <p:embed/>
                </p:oleObj>
              </mc:Choice>
              <mc:Fallback>
                <p:oleObj name="" r:id="rId1" imgW="1838960" imgH="165608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7750" y="1652270"/>
                        <a:ext cx="2232000" cy="180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047750" y="3587750"/>
            <a:ext cx="2324735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插值流程示意图1</a:t>
            </a:r>
            <a:endParaRPr lang="zh-CN" alt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077970" y="2243455"/>
            <a:ext cx="702056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接收到1k图片一列的5个像素点时，即图中的红色大圆点以及扩展的大圆点，利用原先存储的1k像素点，可对前一列的中间3个1k像素点进行边缘插值+均值调整，得到图中的红色小圆点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79240" y="1351280"/>
            <a:ext cx="73145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大圆点表示1k像素点，小圆点表示4k像素点，空心圆点代表扩展像素点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1047750" y="4262755"/>
          <a:ext cx="2232000" cy="18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10" name="" r:id="rId3" imgW="1838960" imgH="1656080" progId="Visio.Drawing.15">
                  <p:embed/>
                </p:oleObj>
              </mc:Choice>
              <mc:Fallback>
                <p:oleObj name="" r:id="rId3" imgW="1838960" imgH="165608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7750" y="4262755"/>
                        <a:ext cx="2232000" cy="180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001395" y="6198235"/>
            <a:ext cx="2324735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插值流程示意图</a:t>
            </a:r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079240" y="4749800"/>
            <a:ext cx="702056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于图中蓝色大圆点，我们已经求得其周边36个4k像素点，即图中的蓝色小圆点，此时可以对这部分像素点进行高斯平滑+均值调整，得到该1k像素点最终对应的4k图片的16个像素点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组合 39"/>
          <p:cNvGrpSpPr/>
          <p:nvPr/>
        </p:nvGrpSpPr>
        <p:grpSpPr>
          <a:xfrm>
            <a:off x="5157020" y="373626"/>
            <a:ext cx="1877961" cy="1152351"/>
            <a:chOff x="5157019" y="68826"/>
            <a:chExt cx="1877961" cy="1152351"/>
          </a:xfrm>
        </p:grpSpPr>
        <p:sp>
          <p:nvSpPr>
            <p:cNvPr id="38" name="文本框 37"/>
            <p:cNvSpPr txBox="1"/>
            <p:nvPr/>
          </p:nvSpPr>
          <p:spPr>
            <a:xfrm>
              <a:off x="5397909" y="68826"/>
              <a:ext cx="139618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3600" b="1" dirty="0">
                  <a:solidFill>
                    <a:srgbClr val="323B43"/>
                  </a:solidFill>
                </a:rPr>
                <a:t>目 录</a:t>
              </a:r>
              <a:endParaRPr lang="zh-CN" altLang="en-US" sz="3600" b="1" dirty="0">
                <a:solidFill>
                  <a:srgbClr val="323B43"/>
                </a:solidFill>
              </a:endParaRP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5157019" y="759512"/>
              <a:ext cx="187796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b="1" dirty="0">
                  <a:solidFill>
                    <a:srgbClr val="323B43"/>
                  </a:solidFill>
                </a:rPr>
                <a:t>CONTENT</a:t>
              </a:r>
              <a:endParaRPr lang="zh-CN" altLang="en-US" sz="2400" b="1" dirty="0">
                <a:solidFill>
                  <a:srgbClr val="323B43"/>
                </a:solidFill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311621" y="2059362"/>
            <a:ext cx="2463802" cy="2463802"/>
            <a:chOff x="1493627" y="1263415"/>
            <a:chExt cx="2463802" cy="2463802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823" t="10287" r="20130" b="2337"/>
            <a:stretch>
              <a:fillRect/>
            </a:stretch>
          </p:blipFill>
          <p:spPr>
            <a:xfrm>
              <a:off x="1493627" y="1263415"/>
              <a:ext cx="2463802" cy="2463802"/>
            </a:xfrm>
            <a:custGeom>
              <a:avLst/>
              <a:gdLst>
                <a:gd name="connsiteX0" fmla="*/ 1231901 w 2463802"/>
                <a:gd name="connsiteY0" fmla="*/ 0 h 2463802"/>
                <a:gd name="connsiteX1" fmla="*/ 2463802 w 2463802"/>
                <a:gd name="connsiteY1" fmla="*/ 1231901 h 2463802"/>
                <a:gd name="connsiteX2" fmla="*/ 1231901 w 2463802"/>
                <a:gd name="connsiteY2" fmla="*/ 2463802 h 2463802"/>
                <a:gd name="connsiteX3" fmla="*/ 0 w 2463802"/>
                <a:gd name="connsiteY3" fmla="*/ 1231901 h 2463802"/>
                <a:gd name="connsiteX4" fmla="*/ 1231901 w 2463802"/>
                <a:gd name="connsiteY4" fmla="*/ 0 h 24638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63802" h="2463802">
                  <a:moveTo>
                    <a:pt x="1231901" y="0"/>
                  </a:moveTo>
                  <a:cubicBezTo>
                    <a:pt x="1912261" y="0"/>
                    <a:pt x="2463802" y="551541"/>
                    <a:pt x="2463802" y="1231901"/>
                  </a:cubicBezTo>
                  <a:cubicBezTo>
                    <a:pt x="2463802" y="1912261"/>
                    <a:pt x="1912261" y="2463802"/>
                    <a:pt x="1231901" y="2463802"/>
                  </a:cubicBezTo>
                  <a:cubicBezTo>
                    <a:pt x="551541" y="2463802"/>
                    <a:pt x="0" y="1912261"/>
                    <a:pt x="0" y="1231901"/>
                  </a:cubicBezTo>
                  <a:cubicBezTo>
                    <a:pt x="0" y="551541"/>
                    <a:pt x="551541" y="0"/>
                    <a:pt x="1231901" y="0"/>
                  </a:cubicBezTo>
                  <a:close/>
                </a:path>
              </a:pathLst>
            </a:custGeom>
          </p:spPr>
        </p:pic>
        <p:sp>
          <p:nvSpPr>
            <p:cNvPr id="25" name="任意多边形 24"/>
            <p:cNvSpPr/>
            <p:nvPr/>
          </p:nvSpPr>
          <p:spPr>
            <a:xfrm>
              <a:off x="1493627" y="1263415"/>
              <a:ext cx="2463802" cy="2463802"/>
            </a:xfrm>
            <a:custGeom>
              <a:avLst/>
              <a:gdLst/>
              <a:ahLst/>
              <a:cxnLst/>
              <a:rect l="l" t="t" r="r" b="b"/>
              <a:pathLst>
                <a:path w="2463802" h="2463802">
                  <a:moveTo>
                    <a:pt x="890190" y="936298"/>
                  </a:moveTo>
                  <a:cubicBezTo>
                    <a:pt x="910431" y="936298"/>
                    <a:pt x="928390" y="942747"/>
                    <a:pt x="944066" y="955646"/>
                  </a:cubicBezTo>
                  <a:cubicBezTo>
                    <a:pt x="959743" y="968544"/>
                    <a:pt x="972740" y="994142"/>
                    <a:pt x="983059" y="1032441"/>
                  </a:cubicBezTo>
                  <a:cubicBezTo>
                    <a:pt x="993378" y="1070739"/>
                    <a:pt x="998537" y="1141085"/>
                    <a:pt x="998537" y="1243479"/>
                  </a:cubicBezTo>
                  <a:cubicBezTo>
                    <a:pt x="998537" y="1345873"/>
                    <a:pt x="992783" y="1418501"/>
                    <a:pt x="981273" y="1461364"/>
                  </a:cubicBezTo>
                  <a:cubicBezTo>
                    <a:pt x="972542" y="1494701"/>
                    <a:pt x="960239" y="1517819"/>
                    <a:pt x="944364" y="1530717"/>
                  </a:cubicBezTo>
                  <a:cubicBezTo>
                    <a:pt x="928489" y="1543616"/>
                    <a:pt x="910431" y="1550065"/>
                    <a:pt x="890190" y="1550065"/>
                  </a:cubicBezTo>
                  <a:cubicBezTo>
                    <a:pt x="869950" y="1550065"/>
                    <a:pt x="851991" y="1543715"/>
                    <a:pt x="836315" y="1531015"/>
                  </a:cubicBezTo>
                  <a:cubicBezTo>
                    <a:pt x="820638" y="1518315"/>
                    <a:pt x="807640" y="1492816"/>
                    <a:pt x="797322" y="1454518"/>
                  </a:cubicBezTo>
                  <a:cubicBezTo>
                    <a:pt x="787003" y="1416219"/>
                    <a:pt x="781843" y="1345873"/>
                    <a:pt x="781843" y="1243479"/>
                  </a:cubicBezTo>
                  <a:cubicBezTo>
                    <a:pt x="781843" y="1141085"/>
                    <a:pt x="787598" y="1068259"/>
                    <a:pt x="799108" y="1024999"/>
                  </a:cubicBezTo>
                  <a:cubicBezTo>
                    <a:pt x="807839" y="991662"/>
                    <a:pt x="820142" y="968544"/>
                    <a:pt x="836017" y="955646"/>
                  </a:cubicBezTo>
                  <a:cubicBezTo>
                    <a:pt x="851892" y="942747"/>
                    <a:pt x="869950" y="936298"/>
                    <a:pt x="890190" y="936298"/>
                  </a:cubicBezTo>
                  <a:close/>
                  <a:moveTo>
                    <a:pt x="1575990" y="797590"/>
                  </a:moveTo>
                  <a:cubicBezTo>
                    <a:pt x="1556940" y="850771"/>
                    <a:pt x="1521817" y="897305"/>
                    <a:pt x="1470620" y="937191"/>
                  </a:cubicBezTo>
                  <a:cubicBezTo>
                    <a:pt x="1419423" y="977077"/>
                    <a:pt x="1371997" y="1004164"/>
                    <a:pt x="1328340" y="1018451"/>
                  </a:cubicBezTo>
                  <a:lnTo>
                    <a:pt x="1328340" y="1170256"/>
                  </a:lnTo>
                  <a:cubicBezTo>
                    <a:pt x="1411287" y="1142871"/>
                    <a:pt x="1483320" y="1100604"/>
                    <a:pt x="1544439" y="1043454"/>
                  </a:cubicBezTo>
                  <a:lnTo>
                    <a:pt x="1544439" y="1673890"/>
                  </a:lnTo>
                  <a:lnTo>
                    <a:pt x="1711722" y="1673890"/>
                  </a:lnTo>
                  <a:lnTo>
                    <a:pt x="1711722" y="797590"/>
                  </a:lnTo>
                  <a:close/>
                  <a:moveTo>
                    <a:pt x="890190" y="797590"/>
                  </a:moveTo>
                  <a:cubicBezTo>
                    <a:pt x="805656" y="797590"/>
                    <a:pt x="739775" y="827356"/>
                    <a:pt x="692547" y="886887"/>
                  </a:cubicBezTo>
                  <a:cubicBezTo>
                    <a:pt x="635397" y="959118"/>
                    <a:pt x="606822" y="1077387"/>
                    <a:pt x="606822" y="1241693"/>
                  </a:cubicBezTo>
                  <a:cubicBezTo>
                    <a:pt x="606822" y="1409175"/>
                    <a:pt x="632817" y="1525558"/>
                    <a:pt x="684808" y="1590844"/>
                  </a:cubicBezTo>
                  <a:cubicBezTo>
                    <a:pt x="736798" y="1656130"/>
                    <a:pt x="805259" y="1688773"/>
                    <a:pt x="890190" y="1688773"/>
                  </a:cubicBezTo>
                  <a:cubicBezTo>
                    <a:pt x="974725" y="1688773"/>
                    <a:pt x="1040606" y="1659007"/>
                    <a:pt x="1087834" y="1599476"/>
                  </a:cubicBezTo>
                  <a:cubicBezTo>
                    <a:pt x="1144984" y="1527245"/>
                    <a:pt x="1173559" y="1408579"/>
                    <a:pt x="1173559" y="1243479"/>
                  </a:cubicBezTo>
                  <a:cubicBezTo>
                    <a:pt x="1173559" y="1077982"/>
                    <a:pt x="1145183" y="959515"/>
                    <a:pt x="1088429" y="888078"/>
                  </a:cubicBezTo>
                  <a:cubicBezTo>
                    <a:pt x="1040804" y="827753"/>
                    <a:pt x="974725" y="797590"/>
                    <a:pt x="890190" y="797590"/>
                  </a:cubicBezTo>
                  <a:close/>
                  <a:moveTo>
                    <a:pt x="1231901" y="0"/>
                  </a:moveTo>
                  <a:cubicBezTo>
                    <a:pt x="1912261" y="0"/>
                    <a:pt x="2463802" y="551541"/>
                    <a:pt x="2463802" y="1231901"/>
                  </a:cubicBezTo>
                  <a:cubicBezTo>
                    <a:pt x="2463802" y="1912261"/>
                    <a:pt x="1912261" y="2463802"/>
                    <a:pt x="1231901" y="2463802"/>
                  </a:cubicBezTo>
                  <a:cubicBezTo>
                    <a:pt x="551541" y="2463802"/>
                    <a:pt x="0" y="1912261"/>
                    <a:pt x="0" y="1231901"/>
                  </a:cubicBezTo>
                  <a:cubicBezTo>
                    <a:pt x="0" y="551541"/>
                    <a:pt x="551541" y="0"/>
                    <a:pt x="1231901" y="0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80000"/>
                  </a:schemeClr>
                </a:gs>
                <a:gs pos="100000">
                  <a:schemeClr val="tx1">
                    <a:alpha val="70000"/>
                  </a:schemeClr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520" b="1">
                <a:solidFill>
                  <a:srgbClr val="323B43"/>
                </a:solidFill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</p:grpSp>
      <p:sp>
        <p:nvSpPr>
          <p:cNvPr id="41" name="文本框 40"/>
          <p:cNvSpPr txBox="1"/>
          <p:nvPr/>
        </p:nvSpPr>
        <p:spPr>
          <a:xfrm>
            <a:off x="197631" y="4588303"/>
            <a:ext cx="2691782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323B43"/>
                </a:solidFill>
              </a:rPr>
              <a:t>软件算法</a:t>
            </a:r>
            <a:endParaRPr lang="zh-CN" altLang="en-US" sz="2400" b="1" dirty="0">
              <a:solidFill>
                <a:srgbClr val="323B43"/>
              </a:solidFill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3346607" y="2059362"/>
            <a:ext cx="2463802" cy="2463802"/>
            <a:chOff x="3445481" y="2170852"/>
            <a:chExt cx="2463802" cy="2463802"/>
          </a:xfrm>
        </p:grpSpPr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823" t="10287" r="20130" b="2337"/>
            <a:stretch>
              <a:fillRect/>
            </a:stretch>
          </p:blipFill>
          <p:spPr>
            <a:xfrm>
              <a:off x="3445481" y="2170852"/>
              <a:ext cx="2463802" cy="2463802"/>
            </a:xfrm>
            <a:custGeom>
              <a:avLst/>
              <a:gdLst>
                <a:gd name="connsiteX0" fmla="*/ 1231901 w 2463802"/>
                <a:gd name="connsiteY0" fmla="*/ 0 h 2463802"/>
                <a:gd name="connsiteX1" fmla="*/ 2463802 w 2463802"/>
                <a:gd name="connsiteY1" fmla="*/ 1231901 h 2463802"/>
                <a:gd name="connsiteX2" fmla="*/ 1231901 w 2463802"/>
                <a:gd name="connsiteY2" fmla="*/ 2463802 h 2463802"/>
                <a:gd name="connsiteX3" fmla="*/ 0 w 2463802"/>
                <a:gd name="connsiteY3" fmla="*/ 1231901 h 2463802"/>
                <a:gd name="connsiteX4" fmla="*/ 1231901 w 2463802"/>
                <a:gd name="connsiteY4" fmla="*/ 0 h 24638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63802" h="2463802">
                  <a:moveTo>
                    <a:pt x="1231901" y="0"/>
                  </a:moveTo>
                  <a:cubicBezTo>
                    <a:pt x="1912261" y="0"/>
                    <a:pt x="2463802" y="551541"/>
                    <a:pt x="2463802" y="1231901"/>
                  </a:cubicBezTo>
                  <a:cubicBezTo>
                    <a:pt x="2463802" y="1912261"/>
                    <a:pt x="1912261" y="2463802"/>
                    <a:pt x="1231901" y="2463802"/>
                  </a:cubicBezTo>
                  <a:cubicBezTo>
                    <a:pt x="551541" y="2463802"/>
                    <a:pt x="0" y="1912261"/>
                    <a:pt x="0" y="1231901"/>
                  </a:cubicBezTo>
                  <a:cubicBezTo>
                    <a:pt x="0" y="551541"/>
                    <a:pt x="551541" y="0"/>
                    <a:pt x="1231901" y="0"/>
                  </a:cubicBezTo>
                  <a:close/>
                </a:path>
              </a:pathLst>
            </a:custGeom>
          </p:spPr>
        </p:pic>
        <p:sp>
          <p:nvSpPr>
            <p:cNvPr id="31" name="任意多边形 30"/>
            <p:cNvSpPr/>
            <p:nvPr/>
          </p:nvSpPr>
          <p:spPr>
            <a:xfrm>
              <a:off x="3445481" y="2170852"/>
              <a:ext cx="2463802" cy="2463802"/>
            </a:xfrm>
            <a:custGeom>
              <a:avLst/>
              <a:gdLst/>
              <a:ahLst/>
              <a:cxnLst/>
              <a:rect l="l" t="t" r="r" b="b"/>
              <a:pathLst>
                <a:path w="2463802" h="2463802">
                  <a:moveTo>
                    <a:pt x="890190" y="936298"/>
                  </a:moveTo>
                  <a:cubicBezTo>
                    <a:pt x="910431" y="936298"/>
                    <a:pt x="928390" y="942747"/>
                    <a:pt x="944066" y="955646"/>
                  </a:cubicBezTo>
                  <a:cubicBezTo>
                    <a:pt x="959743" y="968544"/>
                    <a:pt x="972740" y="994142"/>
                    <a:pt x="983059" y="1032441"/>
                  </a:cubicBezTo>
                  <a:cubicBezTo>
                    <a:pt x="993378" y="1070739"/>
                    <a:pt x="998537" y="1141085"/>
                    <a:pt x="998537" y="1243479"/>
                  </a:cubicBezTo>
                  <a:cubicBezTo>
                    <a:pt x="998537" y="1345873"/>
                    <a:pt x="992783" y="1418501"/>
                    <a:pt x="981273" y="1461364"/>
                  </a:cubicBezTo>
                  <a:cubicBezTo>
                    <a:pt x="972542" y="1494701"/>
                    <a:pt x="960239" y="1517819"/>
                    <a:pt x="944364" y="1530717"/>
                  </a:cubicBezTo>
                  <a:cubicBezTo>
                    <a:pt x="928489" y="1543616"/>
                    <a:pt x="910431" y="1550065"/>
                    <a:pt x="890190" y="1550065"/>
                  </a:cubicBezTo>
                  <a:cubicBezTo>
                    <a:pt x="869950" y="1550065"/>
                    <a:pt x="851991" y="1543715"/>
                    <a:pt x="836315" y="1531015"/>
                  </a:cubicBezTo>
                  <a:cubicBezTo>
                    <a:pt x="820638" y="1518315"/>
                    <a:pt x="807640" y="1492816"/>
                    <a:pt x="797322" y="1454517"/>
                  </a:cubicBezTo>
                  <a:cubicBezTo>
                    <a:pt x="787003" y="1416219"/>
                    <a:pt x="781843" y="1345873"/>
                    <a:pt x="781843" y="1243479"/>
                  </a:cubicBezTo>
                  <a:cubicBezTo>
                    <a:pt x="781843" y="1141085"/>
                    <a:pt x="787598" y="1068259"/>
                    <a:pt x="799107" y="1024999"/>
                  </a:cubicBezTo>
                  <a:cubicBezTo>
                    <a:pt x="807839" y="991662"/>
                    <a:pt x="820142" y="968544"/>
                    <a:pt x="836017" y="955646"/>
                  </a:cubicBezTo>
                  <a:cubicBezTo>
                    <a:pt x="851892" y="942747"/>
                    <a:pt x="869950" y="936298"/>
                    <a:pt x="890190" y="936298"/>
                  </a:cubicBezTo>
                  <a:close/>
                  <a:moveTo>
                    <a:pt x="1571823" y="797590"/>
                  </a:moveTo>
                  <a:cubicBezTo>
                    <a:pt x="1493242" y="797590"/>
                    <a:pt x="1427757" y="817632"/>
                    <a:pt x="1375370" y="857717"/>
                  </a:cubicBezTo>
                  <a:cubicBezTo>
                    <a:pt x="1322982" y="897801"/>
                    <a:pt x="1291828" y="963881"/>
                    <a:pt x="1281906" y="1055956"/>
                  </a:cubicBezTo>
                  <a:lnTo>
                    <a:pt x="1448593" y="1072624"/>
                  </a:lnTo>
                  <a:cubicBezTo>
                    <a:pt x="1451768" y="1023809"/>
                    <a:pt x="1463675" y="988884"/>
                    <a:pt x="1484312" y="967849"/>
                  </a:cubicBezTo>
                  <a:cubicBezTo>
                    <a:pt x="1504950" y="946815"/>
                    <a:pt x="1532731" y="936298"/>
                    <a:pt x="1567656" y="936298"/>
                  </a:cubicBezTo>
                  <a:cubicBezTo>
                    <a:pt x="1602978" y="936298"/>
                    <a:pt x="1630660" y="946319"/>
                    <a:pt x="1650702" y="966361"/>
                  </a:cubicBezTo>
                  <a:cubicBezTo>
                    <a:pt x="1670744" y="986403"/>
                    <a:pt x="1680765" y="1015078"/>
                    <a:pt x="1680765" y="1052384"/>
                  </a:cubicBezTo>
                  <a:cubicBezTo>
                    <a:pt x="1680765" y="1086118"/>
                    <a:pt x="1669256" y="1120249"/>
                    <a:pt x="1646237" y="1154778"/>
                  </a:cubicBezTo>
                  <a:cubicBezTo>
                    <a:pt x="1629172" y="1179781"/>
                    <a:pt x="1582936" y="1227406"/>
                    <a:pt x="1507529" y="1297653"/>
                  </a:cubicBezTo>
                  <a:cubicBezTo>
                    <a:pt x="1413867" y="1384568"/>
                    <a:pt x="1351161" y="1454319"/>
                    <a:pt x="1319411" y="1506905"/>
                  </a:cubicBezTo>
                  <a:cubicBezTo>
                    <a:pt x="1287661" y="1559491"/>
                    <a:pt x="1268611" y="1615153"/>
                    <a:pt x="1262261" y="1673890"/>
                  </a:cubicBezTo>
                  <a:lnTo>
                    <a:pt x="1848643" y="1673890"/>
                  </a:lnTo>
                  <a:lnTo>
                    <a:pt x="1848643" y="1518514"/>
                  </a:lnTo>
                  <a:lnTo>
                    <a:pt x="1516459" y="1518514"/>
                  </a:lnTo>
                  <a:cubicBezTo>
                    <a:pt x="1525190" y="1503432"/>
                    <a:pt x="1536600" y="1487954"/>
                    <a:pt x="1550690" y="1472079"/>
                  </a:cubicBezTo>
                  <a:cubicBezTo>
                    <a:pt x="1564779" y="1456204"/>
                    <a:pt x="1598215" y="1424057"/>
                    <a:pt x="1651000" y="1375639"/>
                  </a:cubicBezTo>
                  <a:cubicBezTo>
                    <a:pt x="1703784" y="1327220"/>
                    <a:pt x="1740297" y="1290112"/>
                    <a:pt x="1760537" y="1264315"/>
                  </a:cubicBezTo>
                  <a:cubicBezTo>
                    <a:pt x="1791097" y="1225421"/>
                    <a:pt x="1813421" y="1188214"/>
                    <a:pt x="1827510" y="1152694"/>
                  </a:cubicBezTo>
                  <a:cubicBezTo>
                    <a:pt x="1841599" y="1117174"/>
                    <a:pt x="1848643" y="1079768"/>
                    <a:pt x="1848643" y="1040478"/>
                  </a:cubicBezTo>
                  <a:cubicBezTo>
                    <a:pt x="1848643" y="971421"/>
                    <a:pt x="1824037" y="913676"/>
                    <a:pt x="1774825" y="867242"/>
                  </a:cubicBezTo>
                  <a:cubicBezTo>
                    <a:pt x="1725612" y="820807"/>
                    <a:pt x="1657945" y="797590"/>
                    <a:pt x="1571823" y="797590"/>
                  </a:cubicBezTo>
                  <a:close/>
                  <a:moveTo>
                    <a:pt x="890190" y="797590"/>
                  </a:moveTo>
                  <a:cubicBezTo>
                    <a:pt x="805656" y="797590"/>
                    <a:pt x="739775" y="827356"/>
                    <a:pt x="692547" y="886887"/>
                  </a:cubicBezTo>
                  <a:cubicBezTo>
                    <a:pt x="635397" y="959118"/>
                    <a:pt x="606822" y="1077387"/>
                    <a:pt x="606822" y="1241693"/>
                  </a:cubicBezTo>
                  <a:cubicBezTo>
                    <a:pt x="606822" y="1409174"/>
                    <a:pt x="632817" y="1525558"/>
                    <a:pt x="684807" y="1590844"/>
                  </a:cubicBezTo>
                  <a:cubicBezTo>
                    <a:pt x="736798" y="1656130"/>
                    <a:pt x="805259" y="1688773"/>
                    <a:pt x="890190" y="1688773"/>
                  </a:cubicBezTo>
                  <a:cubicBezTo>
                    <a:pt x="974725" y="1688773"/>
                    <a:pt x="1040606" y="1659007"/>
                    <a:pt x="1087834" y="1599476"/>
                  </a:cubicBezTo>
                  <a:cubicBezTo>
                    <a:pt x="1144984" y="1527245"/>
                    <a:pt x="1173559" y="1408579"/>
                    <a:pt x="1173559" y="1243479"/>
                  </a:cubicBezTo>
                  <a:cubicBezTo>
                    <a:pt x="1173559" y="1077982"/>
                    <a:pt x="1145183" y="959515"/>
                    <a:pt x="1088429" y="888078"/>
                  </a:cubicBezTo>
                  <a:cubicBezTo>
                    <a:pt x="1040804" y="827753"/>
                    <a:pt x="974725" y="797590"/>
                    <a:pt x="890190" y="797590"/>
                  </a:cubicBezTo>
                  <a:close/>
                  <a:moveTo>
                    <a:pt x="1231901" y="0"/>
                  </a:moveTo>
                  <a:cubicBezTo>
                    <a:pt x="1912261" y="0"/>
                    <a:pt x="2463802" y="551541"/>
                    <a:pt x="2463802" y="1231901"/>
                  </a:cubicBezTo>
                  <a:cubicBezTo>
                    <a:pt x="2463802" y="1912261"/>
                    <a:pt x="1912261" y="2463802"/>
                    <a:pt x="1231901" y="2463802"/>
                  </a:cubicBezTo>
                  <a:cubicBezTo>
                    <a:pt x="551541" y="2463802"/>
                    <a:pt x="0" y="1912261"/>
                    <a:pt x="0" y="1231901"/>
                  </a:cubicBezTo>
                  <a:cubicBezTo>
                    <a:pt x="0" y="551541"/>
                    <a:pt x="551541" y="0"/>
                    <a:pt x="1231901" y="0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80000"/>
                  </a:schemeClr>
                </a:gs>
                <a:gs pos="100000">
                  <a:schemeClr val="tx1">
                    <a:alpha val="70000"/>
                  </a:schemeClr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520" b="1">
                <a:solidFill>
                  <a:srgbClr val="323B43"/>
                </a:solidFill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</p:grpSp>
      <p:sp>
        <p:nvSpPr>
          <p:cNvPr id="43" name="文本框 42"/>
          <p:cNvSpPr txBox="1"/>
          <p:nvPr/>
        </p:nvSpPr>
        <p:spPr>
          <a:xfrm>
            <a:off x="3232617" y="4588303"/>
            <a:ext cx="2691782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323B43"/>
                </a:solidFill>
              </a:rPr>
              <a:t>硬件架构</a:t>
            </a:r>
            <a:endParaRPr lang="zh-CN" altLang="en-US" sz="2400" b="1" dirty="0">
              <a:solidFill>
                <a:srgbClr val="323B43"/>
              </a:solidFill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6381593" y="2059362"/>
            <a:ext cx="2463802" cy="2463802"/>
            <a:chOff x="3487844" y="836849"/>
            <a:chExt cx="2463802" cy="2463802"/>
          </a:xfrm>
        </p:grpSpPr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823" t="10287" r="20130" b="2337"/>
            <a:stretch>
              <a:fillRect/>
            </a:stretch>
          </p:blipFill>
          <p:spPr>
            <a:xfrm>
              <a:off x="3487844" y="836849"/>
              <a:ext cx="2463802" cy="2463802"/>
            </a:xfrm>
            <a:custGeom>
              <a:avLst/>
              <a:gdLst>
                <a:gd name="connsiteX0" fmla="*/ 1231901 w 2463802"/>
                <a:gd name="connsiteY0" fmla="*/ 0 h 2463802"/>
                <a:gd name="connsiteX1" fmla="*/ 2463802 w 2463802"/>
                <a:gd name="connsiteY1" fmla="*/ 1231901 h 2463802"/>
                <a:gd name="connsiteX2" fmla="*/ 1231901 w 2463802"/>
                <a:gd name="connsiteY2" fmla="*/ 2463802 h 2463802"/>
                <a:gd name="connsiteX3" fmla="*/ 0 w 2463802"/>
                <a:gd name="connsiteY3" fmla="*/ 1231901 h 2463802"/>
                <a:gd name="connsiteX4" fmla="*/ 1231901 w 2463802"/>
                <a:gd name="connsiteY4" fmla="*/ 0 h 24638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63802" h="2463802">
                  <a:moveTo>
                    <a:pt x="1231901" y="0"/>
                  </a:moveTo>
                  <a:cubicBezTo>
                    <a:pt x="1912261" y="0"/>
                    <a:pt x="2463802" y="551541"/>
                    <a:pt x="2463802" y="1231901"/>
                  </a:cubicBezTo>
                  <a:cubicBezTo>
                    <a:pt x="2463802" y="1912261"/>
                    <a:pt x="1912261" y="2463802"/>
                    <a:pt x="1231901" y="2463802"/>
                  </a:cubicBezTo>
                  <a:cubicBezTo>
                    <a:pt x="551541" y="2463802"/>
                    <a:pt x="0" y="1912261"/>
                    <a:pt x="0" y="1231901"/>
                  </a:cubicBezTo>
                  <a:cubicBezTo>
                    <a:pt x="0" y="551541"/>
                    <a:pt x="551541" y="0"/>
                    <a:pt x="1231901" y="0"/>
                  </a:cubicBezTo>
                  <a:close/>
                </a:path>
              </a:pathLst>
            </a:custGeom>
          </p:spPr>
        </p:pic>
        <p:sp>
          <p:nvSpPr>
            <p:cNvPr id="33" name="任意多边形 32"/>
            <p:cNvSpPr/>
            <p:nvPr/>
          </p:nvSpPr>
          <p:spPr>
            <a:xfrm>
              <a:off x="3487844" y="836849"/>
              <a:ext cx="2463802" cy="2463802"/>
            </a:xfrm>
            <a:custGeom>
              <a:avLst/>
              <a:gdLst/>
              <a:ahLst/>
              <a:cxnLst/>
              <a:rect l="l" t="t" r="r" b="b"/>
              <a:pathLst>
                <a:path w="2463802" h="2463802">
                  <a:moveTo>
                    <a:pt x="890190" y="936298"/>
                  </a:moveTo>
                  <a:cubicBezTo>
                    <a:pt x="910431" y="936298"/>
                    <a:pt x="928390" y="942747"/>
                    <a:pt x="944066" y="955646"/>
                  </a:cubicBezTo>
                  <a:cubicBezTo>
                    <a:pt x="959743" y="968544"/>
                    <a:pt x="972740" y="994142"/>
                    <a:pt x="983059" y="1032441"/>
                  </a:cubicBezTo>
                  <a:cubicBezTo>
                    <a:pt x="993378" y="1070739"/>
                    <a:pt x="998537" y="1141085"/>
                    <a:pt x="998537" y="1243479"/>
                  </a:cubicBezTo>
                  <a:cubicBezTo>
                    <a:pt x="998537" y="1345873"/>
                    <a:pt x="992782" y="1418501"/>
                    <a:pt x="981273" y="1461364"/>
                  </a:cubicBezTo>
                  <a:cubicBezTo>
                    <a:pt x="972542" y="1494701"/>
                    <a:pt x="960239" y="1517819"/>
                    <a:pt x="944364" y="1530717"/>
                  </a:cubicBezTo>
                  <a:cubicBezTo>
                    <a:pt x="928489" y="1543616"/>
                    <a:pt x="910431" y="1550065"/>
                    <a:pt x="890190" y="1550065"/>
                  </a:cubicBezTo>
                  <a:cubicBezTo>
                    <a:pt x="869950" y="1550065"/>
                    <a:pt x="851991" y="1543715"/>
                    <a:pt x="836315" y="1531015"/>
                  </a:cubicBezTo>
                  <a:cubicBezTo>
                    <a:pt x="820638" y="1518315"/>
                    <a:pt x="807640" y="1492816"/>
                    <a:pt x="797322" y="1454518"/>
                  </a:cubicBezTo>
                  <a:cubicBezTo>
                    <a:pt x="787003" y="1416219"/>
                    <a:pt x="781843" y="1345873"/>
                    <a:pt x="781843" y="1243479"/>
                  </a:cubicBezTo>
                  <a:cubicBezTo>
                    <a:pt x="781843" y="1141085"/>
                    <a:pt x="787598" y="1068259"/>
                    <a:pt x="799107" y="1024999"/>
                  </a:cubicBezTo>
                  <a:cubicBezTo>
                    <a:pt x="807839" y="991662"/>
                    <a:pt x="820142" y="968544"/>
                    <a:pt x="836017" y="955646"/>
                  </a:cubicBezTo>
                  <a:cubicBezTo>
                    <a:pt x="851892" y="942747"/>
                    <a:pt x="869950" y="936298"/>
                    <a:pt x="890190" y="936298"/>
                  </a:cubicBezTo>
                  <a:close/>
                  <a:moveTo>
                    <a:pt x="1559322" y="797590"/>
                  </a:moveTo>
                  <a:cubicBezTo>
                    <a:pt x="1511300" y="797590"/>
                    <a:pt x="1467941" y="806619"/>
                    <a:pt x="1429246" y="824677"/>
                  </a:cubicBezTo>
                  <a:cubicBezTo>
                    <a:pt x="1390550" y="842735"/>
                    <a:pt x="1360388" y="867539"/>
                    <a:pt x="1338758" y="899091"/>
                  </a:cubicBezTo>
                  <a:cubicBezTo>
                    <a:pt x="1317129" y="930642"/>
                    <a:pt x="1300956" y="972810"/>
                    <a:pt x="1290240" y="1025595"/>
                  </a:cubicBezTo>
                  <a:lnTo>
                    <a:pt x="1444426" y="1051789"/>
                  </a:lnTo>
                  <a:cubicBezTo>
                    <a:pt x="1448792" y="1013689"/>
                    <a:pt x="1461095" y="984717"/>
                    <a:pt x="1481336" y="964873"/>
                  </a:cubicBezTo>
                  <a:cubicBezTo>
                    <a:pt x="1501576" y="945029"/>
                    <a:pt x="1525984" y="935107"/>
                    <a:pt x="1554559" y="935107"/>
                  </a:cubicBezTo>
                  <a:cubicBezTo>
                    <a:pt x="1583531" y="935107"/>
                    <a:pt x="1606748" y="943838"/>
                    <a:pt x="1624211" y="961301"/>
                  </a:cubicBezTo>
                  <a:cubicBezTo>
                    <a:pt x="1641673" y="978764"/>
                    <a:pt x="1650404" y="1002179"/>
                    <a:pt x="1650404" y="1031548"/>
                  </a:cubicBezTo>
                  <a:cubicBezTo>
                    <a:pt x="1650404" y="1066076"/>
                    <a:pt x="1638498" y="1093758"/>
                    <a:pt x="1614686" y="1114594"/>
                  </a:cubicBezTo>
                  <a:cubicBezTo>
                    <a:pt x="1590873" y="1135430"/>
                    <a:pt x="1556345" y="1145253"/>
                    <a:pt x="1511101" y="1144062"/>
                  </a:cubicBezTo>
                  <a:lnTo>
                    <a:pt x="1492647" y="1280389"/>
                  </a:lnTo>
                  <a:cubicBezTo>
                    <a:pt x="1522412" y="1272054"/>
                    <a:pt x="1548011" y="1267887"/>
                    <a:pt x="1569442" y="1267887"/>
                  </a:cubicBezTo>
                  <a:cubicBezTo>
                    <a:pt x="1601986" y="1267887"/>
                    <a:pt x="1629568" y="1280190"/>
                    <a:pt x="1652190" y="1304796"/>
                  </a:cubicBezTo>
                  <a:cubicBezTo>
                    <a:pt x="1674812" y="1329403"/>
                    <a:pt x="1686123" y="1362740"/>
                    <a:pt x="1686123" y="1404809"/>
                  </a:cubicBezTo>
                  <a:cubicBezTo>
                    <a:pt x="1686123" y="1449259"/>
                    <a:pt x="1674316" y="1484581"/>
                    <a:pt x="1650702" y="1510775"/>
                  </a:cubicBezTo>
                  <a:cubicBezTo>
                    <a:pt x="1627088" y="1536968"/>
                    <a:pt x="1598017" y="1550065"/>
                    <a:pt x="1563489" y="1550065"/>
                  </a:cubicBezTo>
                  <a:cubicBezTo>
                    <a:pt x="1531342" y="1550065"/>
                    <a:pt x="1503958" y="1539151"/>
                    <a:pt x="1481336" y="1517323"/>
                  </a:cubicBezTo>
                  <a:cubicBezTo>
                    <a:pt x="1458714" y="1495495"/>
                    <a:pt x="1444823" y="1463943"/>
                    <a:pt x="1439664" y="1422668"/>
                  </a:cubicBezTo>
                  <a:lnTo>
                    <a:pt x="1277739" y="1442314"/>
                  </a:lnTo>
                  <a:cubicBezTo>
                    <a:pt x="1286073" y="1515735"/>
                    <a:pt x="1316236" y="1575168"/>
                    <a:pt x="1368226" y="1620610"/>
                  </a:cubicBezTo>
                  <a:cubicBezTo>
                    <a:pt x="1420217" y="1666052"/>
                    <a:pt x="1485701" y="1688773"/>
                    <a:pt x="1564679" y="1688773"/>
                  </a:cubicBezTo>
                  <a:cubicBezTo>
                    <a:pt x="1648023" y="1688773"/>
                    <a:pt x="1717675" y="1661786"/>
                    <a:pt x="1773634" y="1607811"/>
                  </a:cubicBezTo>
                  <a:cubicBezTo>
                    <a:pt x="1829593" y="1553835"/>
                    <a:pt x="1857573" y="1488550"/>
                    <a:pt x="1857573" y="1411953"/>
                  </a:cubicBezTo>
                  <a:cubicBezTo>
                    <a:pt x="1857573" y="1359168"/>
                    <a:pt x="1842591" y="1314123"/>
                    <a:pt x="1812627" y="1276817"/>
                  </a:cubicBezTo>
                  <a:cubicBezTo>
                    <a:pt x="1782663" y="1239510"/>
                    <a:pt x="1742678" y="1215500"/>
                    <a:pt x="1692672" y="1204784"/>
                  </a:cubicBezTo>
                  <a:cubicBezTo>
                    <a:pt x="1776412" y="1159143"/>
                    <a:pt x="1818283" y="1098024"/>
                    <a:pt x="1818283" y="1021428"/>
                  </a:cubicBezTo>
                  <a:cubicBezTo>
                    <a:pt x="1818283" y="967453"/>
                    <a:pt x="1797844" y="919034"/>
                    <a:pt x="1756965" y="876171"/>
                  </a:cubicBezTo>
                  <a:cubicBezTo>
                    <a:pt x="1707356" y="823784"/>
                    <a:pt x="1641475" y="797590"/>
                    <a:pt x="1559322" y="797590"/>
                  </a:cubicBezTo>
                  <a:close/>
                  <a:moveTo>
                    <a:pt x="890190" y="797590"/>
                  </a:moveTo>
                  <a:cubicBezTo>
                    <a:pt x="805656" y="797590"/>
                    <a:pt x="739775" y="827356"/>
                    <a:pt x="692547" y="886887"/>
                  </a:cubicBezTo>
                  <a:cubicBezTo>
                    <a:pt x="635397" y="959118"/>
                    <a:pt x="606822" y="1077387"/>
                    <a:pt x="606822" y="1241693"/>
                  </a:cubicBezTo>
                  <a:cubicBezTo>
                    <a:pt x="606822" y="1409175"/>
                    <a:pt x="632817" y="1525558"/>
                    <a:pt x="684807" y="1590844"/>
                  </a:cubicBezTo>
                  <a:cubicBezTo>
                    <a:pt x="736798" y="1656130"/>
                    <a:pt x="805259" y="1688773"/>
                    <a:pt x="890190" y="1688773"/>
                  </a:cubicBezTo>
                  <a:cubicBezTo>
                    <a:pt x="974725" y="1688773"/>
                    <a:pt x="1040606" y="1659007"/>
                    <a:pt x="1087834" y="1599476"/>
                  </a:cubicBezTo>
                  <a:cubicBezTo>
                    <a:pt x="1144984" y="1527245"/>
                    <a:pt x="1173559" y="1408579"/>
                    <a:pt x="1173559" y="1243479"/>
                  </a:cubicBezTo>
                  <a:cubicBezTo>
                    <a:pt x="1173559" y="1077982"/>
                    <a:pt x="1145182" y="959515"/>
                    <a:pt x="1088429" y="888078"/>
                  </a:cubicBezTo>
                  <a:cubicBezTo>
                    <a:pt x="1040804" y="827753"/>
                    <a:pt x="974725" y="797590"/>
                    <a:pt x="890190" y="797590"/>
                  </a:cubicBezTo>
                  <a:close/>
                  <a:moveTo>
                    <a:pt x="1231901" y="0"/>
                  </a:moveTo>
                  <a:cubicBezTo>
                    <a:pt x="1912261" y="0"/>
                    <a:pt x="2463802" y="551541"/>
                    <a:pt x="2463802" y="1231901"/>
                  </a:cubicBezTo>
                  <a:cubicBezTo>
                    <a:pt x="2463802" y="1912261"/>
                    <a:pt x="1912261" y="2463802"/>
                    <a:pt x="1231901" y="2463802"/>
                  </a:cubicBezTo>
                  <a:cubicBezTo>
                    <a:pt x="551541" y="2463802"/>
                    <a:pt x="0" y="1912261"/>
                    <a:pt x="0" y="1231901"/>
                  </a:cubicBezTo>
                  <a:cubicBezTo>
                    <a:pt x="0" y="551541"/>
                    <a:pt x="551541" y="0"/>
                    <a:pt x="1231901" y="0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80000"/>
                  </a:schemeClr>
                </a:gs>
                <a:gs pos="100000">
                  <a:schemeClr val="tx1">
                    <a:alpha val="70000"/>
                  </a:schemeClr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520" b="1">
                <a:solidFill>
                  <a:srgbClr val="323B43"/>
                </a:solidFill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</p:grpSp>
      <p:sp>
        <p:nvSpPr>
          <p:cNvPr id="45" name="文本框 44"/>
          <p:cNvSpPr txBox="1"/>
          <p:nvPr/>
        </p:nvSpPr>
        <p:spPr>
          <a:xfrm>
            <a:off x="6267603" y="4588303"/>
            <a:ext cx="2691782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323B43"/>
                </a:solidFill>
              </a:rPr>
              <a:t>仿真测试</a:t>
            </a:r>
            <a:endParaRPr lang="zh-CN" altLang="en-US" sz="2400" b="1" dirty="0">
              <a:solidFill>
                <a:srgbClr val="323B43"/>
              </a:solidFill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9416578" y="2059362"/>
            <a:ext cx="2463802" cy="2463802"/>
            <a:chOff x="6791063" y="1778436"/>
            <a:chExt cx="2463802" cy="2463802"/>
          </a:xfrm>
        </p:grpSpPr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823" t="10287" r="20130" b="2337"/>
            <a:stretch>
              <a:fillRect/>
            </a:stretch>
          </p:blipFill>
          <p:spPr>
            <a:xfrm>
              <a:off x="6791063" y="1778436"/>
              <a:ext cx="2463802" cy="2463802"/>
            </a:xfrm>
            <a:custGeom>
              <a:avLst/>
              <a:gdLst>
                <a:gd name="connsiteX0" fmla="*/ 1231901 w 2463802"/>
                <a:gd name="connsiteY0" fmla="*/ 0 h 2463802"/>
                <a:gd name="connsiteX1" fmla="*/ 2463802 w 2463802"/>
                <a:gd name="connsiteY1" fmla="*/ 1231901 h 2463802"/>
                <a:gd name="connsiteX2" fmla="*/ 1231901 w 2463802"/>
                <a:gd name="connsiteY2" fmla="*/ 2463802 h 2463802"/>
                <a:gd name="connsiteX3" fmla="*/ 0 w 2463802"/>
                <a:gd name="connsiteY3" fmla="*/ 1231901 h 2463802"/>
                <a:gd name="connsiteX4" fmla="*/ 1231901 w 2463802"/>
                <a:gd name="connsiteY4" fmla="*/ 0 h 24638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63802" h="2463802">
                  <a:moveTo>
                    <a:pt x="1231901" y="0"/>
                  </a:moveTo>
                  <a:cubicBezTo>
                    <a:pt x="1912261" y="0"/>
                    <a:pt x="2463802" y="551541"/>
                    <a:pt x="2463802" y="1231901"/>
                  </a:cubicBezTo>
                  <a:cubicBezTo>
                    <a:pt x="2463802" y="1912261"/>
                    <a:pt x="1912261" y="2463802"/>
                    <a:pt x="1231901" y="2463802"/>
                  </a:cubicBezTo>
                  <a:cubicBezTo>
                    <a:pt x="551541" y="2463802"/>
                    <a:pt x="0" y="1912261"/>
                    <a:pt x="0" y="1231901"/>
                  </a:cubicBezTo>
                  <a:cubicBezTo>
                    <a:pt x="0" y="551541"/>
                    <a:pt x="551541" y="0"/>
                    <a:pt x="1231901" y="0"/>
                  </a:cubicBezTo>
                  <a:close/>
                </a:path>
              </a:pathLst>
            </a:custGeom>
          </p:spPr>
        </p:pic>
        <p:sp>
          <p:nvSpPr>
            <p:cNvPr id="35" name="任意多边形 34"/>
            <p:cNvSpPr/>
            <p:nvPr/>
          </p:nvSpPr>
          <p:spPr>
            <a:xfrm>
              <a:off x="6791063" y="1778436"/>
              <a:ext cx="2463802" cy="2463802"/>
            </a:xfrm>
            <a:custGeom>
              <a:avLst/>
              <a:gdLst/>
              <a:ahLst/>
              <a:cxnLst/>
              <a:rect l="l" t="t" r="r" b="b"/>
              <a:pathLst>
                <a:path w="2463802" h="2463802">
                  <a:moveTo>
                    <a:pt x="1611709" y="1052979"/>
                  </a:moveTo>
                  <a:lnTo>
                    <a:pt x="1611709" y="1351231"/>
                  </a:lnTo>
                  <a:lnTo>
                    <a:pt x="1411089" y="1351231"/>
                  </a:lnTo>
                  <a:close/>
                  <a:moveTo>
                    <a:pt x="890190" y="936298"/>
                  </a:moveTo>
                  <a:cubicBezTo>
                    <a:pt x="910431" y="936298"/>
                    <a:pt x="928390" y="942747"/>
                    <a:pt x="944066" y="955646"/>
                  </a:cubicBezTo>
                  <a:cubicBezTo>
                    <a:pt x="959743" y="968544"/>
                    <a:pt x="972740" y="994142"/>
                    <a:pt x="983059" y="1032441"/>
                  </a:cubicBezTo>
                  <a:cubicBezTo>
                    <a:pt x="993378" y="1070739"/>
                    <a:pt x="998537" y="1141085"/>
                    <a:pt x="998537" y="1243479"/>
                  </a:cubicBezTo>
                  <a:cubicBezTo>
                    <a:pt x="998537" y="1345873"/>
                    <a:pt x="992783" y="1418501"/>
                    <a:pt x="981273" y="1461364"/>
                  </a:cubicBezTo>
                  <a:cubicBezTo>
                    <a:pt x="972542" y="1494701"/>
                    <a:pt x="960239" y="1517819"/>
                    <a:pt x="944364" y="1530717"/>
                  </a:cubicBezTo>
                  <a:cubicBezTo>
                    <a:pt x="928489" y="1543616"/>
                    <a:pt x="910431" y="1550065"/>
                    <a:pt x="890190" y="1550065"/>
                  </a:cubicBezTo>
                  <a:cubicBezTo>
                    <a:pt x="869950" y="1550065"/>
                    <a:pt x="851991" y="1543715"/>
                    <a:pt x="836315" y="1531015"/>
                  </a:cubicBezTo>
                  <a:cubicBezTo>
                    <a:pt x="820638" y="1518315"/>
                    <a:pt x="807640" y="1492816"/>
                    <a:pt x="797322" y="1454518"/>
                  </a:cubicBezTo>
                  <a:cubicBezTo>
                    <a:pt x="787003" y="1416219"/>
                    <a:pt x="781843" y="1345873"/>
                    <a:pt x="781843" y="1243479"/>
                  </a:cubicBezTo>
                  <a:cubicBezTo>
                    <a:pt x="781843" y="1141085"/>
                    <a:pt x="787598" y="1068259"/>
                    <a:pt x="799108" y="1024999"/>
                  </a:cubicBezTo>
                  <a:cubicBezTo>
                    <a:pt x="807839" y="991662"/>
                    <a:pt x="820142" y="968544"/>
                    <a:pt x="836017" y="955646"/>
                  </a:cubicBezTo>
                  <a:cubicBezTo>
                    <a:pt x="851892" y="942747"/>
                    <a:pt x="869950" y="936298"/>
                    <a:pt x="890190" y="936298"/>
                  </a:cubicBezTo>
                  <a:close/>
                  <a:moveTo>
                    <a:pt x="1633140" y="797590"/>
                  </a:moveTo>
                  <a:lnTo>
                    <a:pt x="1254522" y="1351826"/>
                  </a:lnTo>
                  <a:lnTo>
                    <a:pt x="1254522" y="1498273"/>
                  </a:lnTo>
                  <a:lnTo>
                    <a:pt x="1611709" y="1498273"/>
                  </a:lnTo>
                  <a:lnTo>
                    <a:pt x="1611709" y="1673890"/>
                  </a:lnTo>
                  <a:lnTo>
                    <a:pt x="1773634" y="1673890"/>
                  </a:lnTo>
                  <a:lnTo>
                    <a:pt x="1773634" y="1498273"/>
                  </a:lnTo>
                  <a:lnTo>
                    <a:pt x="1881981" y="1498273"/>
                  </a:lnTo>
                  <a:lnTo>
                    <a:pt x="1881981" y="1351231"/>
                  </a:lnTo>
                  <a:lnTo>
                    <a:pt x="1773634" y="1351231"/>
                  </a:lnTo>
                  <a:lnTo>
                    <a:pt x="1773634" y="797590"/>
                  </a:lnTo>
                  <a:close/>
                  <a:moveTo>
                    <a:pt x="890190" y="797590"/>
                  </a:moveTo>
                  <a:cubicBezTo>
                    <a:pt x="805656" y="797590"/>
                    <a:pt x="739775" y="827356"/>
                    <a:pt x="692547" y="886887"/>
                  </a:cubicBezTo>
                  <a:cubicBezTo>
                    <a:pt x="635397" y="959118"/>
                    <a:pt x="606822" y="1077387"/>
                    <a:pt x="606822" y="1241693"/>
                  </a:cubicBezTo>
                  <a:cubicBezTo>
                    <a:pt x="606822" y="1409175"/>
                    <a:pt x="632817" y="1525558"/>
                    <a:pt x="684808" y="1590844"/>
                  </a:cubicBezTo>
                  <a:cubicBezTo>
                    <a:pt x="736798" y="1656130"/>
                    <a:pt x="805259" y="1688773"/>
                    <a:pt x="890190" y="1688773"/>
                  </a:cubicBezTo>
                  <a:cubicBezTo>
                    <a:pt x="974725" y="1688773"/>
                    <a:pt x="1040606" y="1659007"/>
                    <a:pt x="1087834" y="1599476"/>
                  </a:cubicBezTo>
                  <a:cubicBezTo>
                    <a:pt x="1144984" y="1527245"/>
                    <a:pt x="1173559" y="1408579"/>
                    <a:pt x="1173559" y="1243479"/>
                  </a:cubicBezTo>
                  <a:cubicBezTo>
                    <a:pt x="1173559" y="1077982"/>
                    <a:pt x="1145183" y="959515"/>
                    <a:pt x="1088429" y="888078"/>
                  </a:cubicBezTo>
                  <a:cubicBezTo>
                    <a:pt x="1040804" y="827753"/>
                    <a:pt x="974725" y="797590"/>
                    <a:pt x="890190" y="797590"/>
                  </a:cubicBezTo>
                  <a:close/>
                  <a:moveTo>
                    <a:pt x="1231901" y="0"/>
                  </a:moveTo>
                  <a:cubicBezTo>
                    <a:pt x="1912261" y="0"/>
                    <a:pt x="2463802" y="551541"/>
                    <a:pt x="2463802" y="1231901"/>
                  </a:cubicBezTo>
                  <a:cubicBezTo>
                    <a:pt x="2463802" y="1912261"/>
                    <a:pt x="1912261" y="2463802"/>
                    <a:pt x="1231901" y="2463802"/>
                  </a:cubicBezTo>
                  <a:cubicBezTo>
                    <a:pt x="551541" y="2463802"/>
                    <a:pt x="0" y="1912261"/>
                    <a:pt x="0" y="1231901"/>
                  </a:cubicBezTo>
                  <a:cubicBezTo>
                    <a:pt x="0" y="551541"/>
                    <a:pt x="551541" y="0"/>
                    <a:pt x="1231901" y="0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80000"/>
                  </a:schemeClr>
                </a:gs>
                <a:gs pos="100000">
                  <a:schemeClr val="tx1">
                    <a:alpha val="70000"/>
                  </a:schemeClr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520" b="1">
                <a:solidFill>
                  <a:srgbClr val="323B43"/>
                </a:solidFill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</p:grpSp>
      <p:sp>
        <p:nvSpPr>
          <p:cNvPr id="47" name="文本框 46"/>
          <p:cNvSpPr txBox="1"/>
          <p:nvPr/>
        </p:nvSpPr>
        <p:spPr>
          <a:xfrm>
            <a:off x="9302588" y="4588303"/>
            <a:ext cx="2691782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323B43"/>
                </a:solidFill>
              </a:rPr>
              <a:t>FPGA</a:t>
            </a:r>
            <a:r>
              <a:rPr lang="zh-CN" altLang="en-US" sz="2400" b="1" dirty="0">
                <a:solidFill>
                  <a:srgbClr val="323B43"/>
                </a:solidFill>
              </a:rPr>
              <a:t>验证</a:t>
            </a:r>
            <a:endParaRPr lang="zh-CN" altLang="en-US" sz="2400" b="1" dirty="0">
              <a:solidFill>
                <a:srgbClr val="323B43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0" y="343535"/>
            <a:ext cx="4824095" cy="667385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5" name="组合 4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6" name="任意多边形 5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8" name="任意多边形 7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</p:grpSp>
        <p:sp>
          <p:nvSpPr>
            <p:cNvPr id="9" name="文本框 8"/>
            <p:cNvSpPr txBox="1"/>
            <p:nvPr/>
          </p:nvSpPr>
          <p:spPr>
            <a:xfrm>
              <a:off x="75120" y="415374"/>
              <a:ext cx="2997109" cy="521877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</a:rPr>
                <a:t>单颜色分量插值模块</a:t>
              </a:r>
              <a:endParaRPr lang="zh-CN" altLang="en-US" sz="28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3047682" y="4160564"/>
            <a:ext cx="6096000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600" b="1" dirty="0"/>
              <a:t>单颜色分量插值模块框架</a:t>
            </a:r>
            <a:endParaRPr lang="zh-CN" altLang="en-US" sz="1600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1309370" y="5206365"/>
            <a:ext cx="957389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时钟处理一个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k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像素点，100M的时钟下，理想状态每秒能处理约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张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图片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但由于只能对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D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进行单个像素存取，且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XI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传输并非一直有效，实际仅能处理约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张图片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/>
        </p:nvGraphicFramePr>
        <p:xfrm>
          <a:off x="2099310" y="1556385"/>
          <a:ext cx="7991475" cy="2453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2" imgW="8544560" imgH="2641600" progId="Visio.Drawing.15">
                  <p:embed/>
                </p:oleObj>
              </mc:Choice>
              <mc:Fallback>
                <p:oleObj name="" r:id="rId2" imgW="8544560" imgH="2641600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99310" y="1556385"/>
                        <a:ext cx="7991475" cy="2453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组合 50"/>
          <p:cNvGrpSpPr/>
          <p:nvPr/>
        </p:nvGrpSpPr>
        <p:grpSpPr>
          <a:xfrm>
            <a:off x="0" y="343632"/>
            <a:ext cx="4157969" cy="667266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52" name="组合 51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54" name="任意多边形 53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</p:grpSp>
        <p:sp>
          <p:nvSpPr>
            <p:cNvPr id="53" name="文本框 52"/>
            <p:cNvSpPr txBox="1"/>
            <p:nvPr/>
          </p:nvSpPr>
          <p:spPr>
            <a:xfrm>
              <a:off x="75044" y="415387"/>
              <a:ext cx="2774950" cy="52197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</a:rPr>
                <a:t>资源消耗</a:t>
              </a:r>
              <a:endParaRPr lang="zh-CN" altLang="en-US" sz="28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6876415" y="4652645"/>
            <a:ext cx="4115435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600" b="1" dirty="0"/>
              <a:t>顶层</a:t>
            </a:r>
            <a:r>
              <a:rPr lang="zh-CN" altLang="en-US" sz="1600" b="1" dirty="0">
                <a:sym typeface="+mn-ea"/>
              </a:rPr>
              <a:t>模块</a:t>
            </a:r>
            <a:r>
              <a:rPr lang="zh-CN" altLang="en-US" sz="1600" b="1" dirty="0"/>
              <a:t>资源消耗分布</a:t>
            </a:r>
            <a:endParaRPr lang="zh-CN" altLang="en-US" sz="16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1383665" y="2590800"/>
            <a:ext cx="3429000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600" b="1" dirty="0"/>
              <a:t>顶层模块资源消耗</a:t>
            </a:r>
            <a:endParaRPr lang="zh-CN" altLang="en-US" sz="1600" b="1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383665" y="5538470"/>
            <a:ext cx="3429000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600" b="1" dirty="0">
                <a:latin typeface="+mn-ea"/>
              </a:rPr>
              <a:t>各模块</a:t>
            </a:r>
            <a:r>
              <a:rPr lang="en-US" altLang="zh-CN" sz="1600" b="1" dirty="0">
                <a:latin typeface="+mn-ea"/>
              </a:rPr>
              <a:t>LUT</a:t>
            </a:r>
            <a:r>
              <a:rPr lang="zh-CN" altLang="en-US" sz="1600" b="1" dirty="0">
                <a:latin typeface="+mn-ea"/>
              </a:rPr>
              <a:t>资源消耗</a:t>
            </a:r>
            <a:endParaRPr lang="zh-CN" altLang="en-US" sz="1600" b="1" dirty="0">
              <a:latin typeface="+mn-ea"/>
            </a:endParaRPr>
          </a:p>
        </p:txBody>
      </p:sp>
      <p:pic>
        <p:nvPicPr>
          <p:cNvPr id="23" name="图片 23"/>
          <p:cNvPicPr/>
          <p:nvPr/>
        </p:nvPicPr>
        <p:blipFill>
          <a:blip r:embed="rId2"/>
          <a:stretch>
            <a:fillRect/>
          </a:stretch>
        </p:blipFill>
        <p:spPr>
          <a:xfrm>
            <a:off x="534988" y="3970338"/>
            <a:ext cx="5126355" cy="1466215"/>
          </a:xfrm>
          <a:prstGeom prst="rect">
            <a:avLst/>
          </a:prstGeom>
        </p:spPr>
      </p:pic>
      <p:pic>
        <p:nvPicPr>
          <p:cNvPr id="19" name="图片 19"/>
          <p:cNvPicPr/>
          <p:nvPr/>
        </p:nvPicPr>
        <p:blipFill>
          <a:blip r:embed="rId3"/>
          <a:stretch>
            <a:fillRect/>
          </a:stretch>
        </p:blipFill>
        <p:spPr>
          <a:xfrm>
            <a:off x="6348730" y="2056130"/>
            <a:ext cx="5170170" cy="2384425"/>
          </a:xfrm>
          <a:prstGeom prst="rect">
            <a:avLst/>
          </a:prstGeom>
        </p:spPr>
      </p:pic>
      <p:pic>
        <p:nvPicPr>
          <p:cNvPr id="21" name="图片 21"/>
          <p:cNvPicPr/>
          <p:nvPr/>
        </p:nvPicPr>
        <p:blipFill>
          <a:blip r:embed="rId4"/>
          <a:stretch>
            <a:fillRect/>
          </a:stretch>
        </p:blipFill>
        <p:spPr>
          <a:xfrm>
            <a:off x="755015" y="1611630"/>
            <a:ext cx="4686300" cy="8191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233156" y="1864937"/>
            <a:ext cx="2463802" cy="2463802"/>
            <a:chOff x="3487844" y="836849"/>
            <a:chExt cx="2463802" cy="2463802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823" t="10287" r="20130" b="2337"/>
            <a:stretch>
              <a:fillRect/>
            </a:stretch>
          </p:blipFill>
          <p:spPr>
            <a:xfrm>
              <a:off x="3487844" y="836849"/>
              <a:ext cx="2463802" cy="2463802"/>
            </a:xfrm>
            <a:custGeom>
              <a:avLst/>
              <a:gdLst>
                <a:gd name="connsiteX0" fmla="*/ 1231901 w 2463802"/>
                <a:gd name="connsiteY0" fmla="*/ 0 h 2463802"/>
                <a:gd name="connsiteX1" fmla="*/ 2463802 w 2463802"/>
                <a:gd name="connsiteY1" fmla="*/ 1231901 h 2463802"/>
                <a:gd name="connsiteX2" fmla="*/ 1231901 w 2463802"/>
                <a:gd name="connsiteY2" fmla="*/ 2463802 h 2463802"/>
                <a:gd name="connsiteX3" fmla="*/ 0 w 2463802"/>
                <a:gd name="connsiteY3" fmla="*/ 1231901 h 2463802"/>
                <a:gd name="connsiteX4" fmla="*/ 1231901 w 2463802"/>
                <a:gd name="connsiteY4" fmla="*/ 0 h 24638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63802" h="2463802">
                  <a:moveTo>
                    <a:pt x="1231901" y="0"/>
                  </a:moveTo>
                  <a:cubicBezTo>
                    <a:pt x="1912261" y="0"/>
                    <a:pt x="2463802" y="551541"/>
                    <a:pt x="2463802" y="1231901"/>
                  </a:cubicBezTo>
                  <a:cubicBezTo>
                    <a:pt x="2463802" y="1912261"/>
                    <a:pt x="1912261" y="2463802"/>
                    <a:pt x="1231901" y="2463802"/>
                  </a:cubicBezTo>
                  <a:cubicBezTo>
                    <a:pt x="551541" y="2463802"/>
                    <a:pt x="0" y="1912261"/>
                    <a:pt x="0" y="1231901"/>
                  </a:cubicBezTo>
                  <a:cubicBezTo>
                    <a:pt x="0" y="551541"/>
                    <a:pt x="551541" y="0"/>
                    <a:pt x="1231901" y="0"/>
                  </a:cubicBezTo>
                  <a:close/>
                </a:path>
              </a:pathLst>
            </a:custGeom>
          </p:spPr>
        </p:pic>
        <p:sp>
          <p:nvSpPr>
            <p:cNvPr id="11" name="任意多边形 10"/>
            <p:cNvSpPr/>
            <p:nvPr/>
          </p:nvSpPr>
          <p:spPr>
            <a:xfrm>
              <a:off x="3487844" y="836849"/>
              <a:ext cx="2463802" cy="2463802"/>
            </a:xfrm>
            <a:custGeom>
              <a:avLst/>
              <a:gdLst/>
              <a:ahLst/>
              <a:cxnLst/>
              <a:rect l="l" t="t" r="r" b="b"/>
              <a:pathLst>
                <a:path w="2463802" h="2463802">
                  <a:moveTo>
                    <a:pt x="890190" y="936298"/>
                  </a:moveTo>
                  <a:cubicBezTo>
                    <a:pt x="910431" y="936298"/>
                    <a:pt x="928390" y="942747"/>
                    <a:pt x="944066" y="955646"/>
                  </a:cubicBezTo>
                  <a:cubicBezTo>
                    <a:pt x="959743" y="968544"/>
                    <a:pt x="972740" y="994142"/>
                    <a:pt x="983059" y="1032441"/>
                  </a:cubicBezTo>
                  <a:cubicBezTo>
                    <a:pt x="993378" y="1070739"/>
                    <a:pt x="998537" y="1141085"/>
                    <a:pt x="998537" y="1243479"/>
                  </a:cubicBezTo>
                  <a:cubicBezTo>
                    <a:pt x="998537" y="1345873"/>
                    <a:pt x="992782" y="1418501"/>
                    <a:pt x="981273" y="1461364"/>
                  </a:cubicBezTo>
                  <a:cubicBezTo>
                    <a:pt x="972542" y="1494701"/>
                    <a:pt x="960239" y="1517819"/>
                    <a:pt x="944364" y="1530717"/>
                  </a:cubicBezTo>
                  <a:cubicBezTo>
                    <a:pt x="928489" y="1543616"/>
                    <a:pt x="910431" y="1550065"/>
                    <a:pt x="890190" y="1550065"/>
                  </a:cubicBezTo>
                  <a:cubicBezTo>
                    <a:pt x="869950" y="1550065"/>
                    <a:pt x="851991" y="1543715"/>
                    <a:pt x="836315" y="1531015"/>
                  </a:cubicBezTo>
                  <a:cubicBezTo>
                    <a:pt x="820638" y="1518315"/>
                    <a:pt x="807640" y="1492816"/>
                    <a:pt x="797322" y="1454518"/>
                  </a:cubicBezTo>
                  <a:cubicBezTo>
                    <a:pt x="787003" y="1416219"/>
                    <a:pt x="781843" y="1345873"/>
                    <a:pt x="781843" y="1243479"/>
                  </a:cubicBezTo>
                  <a:cubicBezTo>
                    <a:pt x="781843" y="1141085"/>
                    <a:pt x="787598" y="1068259"/>
                    <a:pt x="799107" y="1024999"/>
                  </a:cubicBezTo>
                  <a:cubicBezTo>
                    <a:pt x="807839" y="991662"/>
                    <a:pt x="820142" y="968544"/>
                    <a:pt x="836017" y="955646"/>
                  </a:cubicBezTo>
                  <a:cubicBezTo>
                    <a:pt x="851892" y="942747"/>
                    <a:pt x="869950" y="936298"/>
                    <a:pt x="890190" y="936298"/>
                  </a:cubicBezTo>
                  <a:close/>
                  <a:moveTo>
                    <a:pt x="1559322" y="797590"/>
                  </a:moveTo>
                  <a:cubicBezTo>
                    <a:pt x="1511300" y="797590"/>
                    <a:pt x="1467941" y="806619"/>
                    <a:pt x="1429246" y="824677"/>
                  </a:cubicBezTo>
                  <a:cubicBezTo>
                    <a:pt x="1390550" y="842735"/>
                    <a:pt x="1360388" y="867539"/>
                    <a:pt x="1338758" y="899091"/>
                  </a:cubicBezTo>
                  <a:cubicBezTo>
                    <a:pt x="1317129" y="930642"/>
                    <a:pt x="1300956" y="972810"/>
                    <a:pt x="1290240" y="1025595"/>
                  </a:cubicBezTo>
                  <a:lnTo>
                    <a:pt x="1444426" y="1051789"/>
                  </a:lnTo>
                  <a:cubicBezTo>
                    <a:pt x="1448792" y="1013689"/>
                    <a:pt x="1461095" y="984717"/>
                    <a:pt x="1481336" y="964873"/>
                  </a:cubicBezTo>
                  <a:cubicBezTo>
                    <a:pt x="1501576" y="945029"/>
                    <a:pt x="1525984" y="935107"/>
                    <a:pt x="1554559" y="935107"/>
                  </a:cubicBezTo>
                  <a:cubicBezTo>
                    <a:pt x="1583531" y="935107"/>
                    <a:pt x="1606748" y="943838"/>
                    <a:pt x="1624211" y="961301"/>
                  </a:cubicBezTo>
                  <a:cubicBezTo>
                    <a:pt x="1641673" y="978764"/>
                    <a:pt x="1650404" y="1002179"/>
                    <a:pt x="1650404" y="1031548"/>
                  </a:cubicBezTo>
                  <a:cubicBezTo>
                    <a:pt x="1650404" y="1066076"/>
                    <a:pt x="1638498" y="1093758"/>
                    <a:pt x="1614686" y="1114594"/>
                  </a:cubicBezTo>
                  <a:cubicBezTo>
                    <a:pt x="1590873" y="1135430"/>
                    <a:pt x="1556345" y="1145253"/>
                    <a:pt x="1511101" y="1144062"/>
                  </a:cubicBezTo>
                  <a:lnTo>
                    <a:pt x="1492647" y="1280389"/>
                  </a:lnTo>
                  <a:cubicBezTo>
                    <a:pt x="1522412" y="1272054"/>
                    <a:pt x="1548011" y="1267887"/>
                    <a:pt x="1569442" y="1267887"/>
                  </a:cubicBezTo>
                  <a:cubicBezTo>
                    <a:pt x="1601986" y="1267887"/>
                    <a:pt x="1629568" y="1280190"/>
                    <a:pt x="1652190" y="1304796"/>
                  </a:cubicBezTo>
                  <a:cubicBezTo>
                    <a:pt x="1674812" y="1329403"/>
                    <a:pt x="1686123" y="1362740"/>
                    <a:pt x="1686123" y="1404809"/>
                  </a:cubicBezTo>
                  <a:cubicBezTo>
                    <a:pt x="1686123" y="1449259"/>
                    <a:pt x="1674316" y="1484581"/>
                    <a:pt x="1650702" y="1510775"/>
                  </a:cubicBezTo>
                  <a:cubicBezTo>
                    <a:pt x="1627088" y="1536968"/>
                    <a:pt x="1598017" y="1550065"/>
                    <a:pt x="1563489" y="1550065"/>
                  </a:cubicBezTo>
                  <a:cubicBezTo>
                    <a:pt x="1531342" y="1550065"/>
                    <a:pt x="1503958" y="1539151"/>
                    <a:pt x="1481336" y="1517323"/>
                  </a:cubicBezTo>
                  <a:cubicBezTo>
                    <a:pt x="1458714" y="1495495"/>
                    <a:pt x="1444823" y="1463943"/>
                    <a:pt x="1439664" y="1422668"/>
                  </a:cubicBezTo>
                  <a:lnTo>
                    <a:pt x="1277739" y="1442314"/>
                  </a:lnTo>
                  <a:cubicBezTo>
                    <a:pt x="1286073" y="1515735"/>
                    <a:pt x="1316236" y="1575168"/>
                    <a:pt x="1368226" y="1620610"/>
                  </a:cubicBezTo>
                  <a:cubicBezTo>
                    <a:pt x="1420217" y="1666052"/>
                    <a:pt x="1485701" y="1688773"/>
                    <a:pt x="1564679" y="1688773"/>
                  </a:cubicBezTo>
                  <a:cubicBezTo>
                    <a:pt x="1648023" y="1688773"/>
                    <a:pt x="1717675" y="1661786"/>
                    <a:pt x="1773634" y="1607811"/>
                  </a:cubicBezTo>
                  <a:cubicBezTo>
                    <a:pt x="1829593" y="1553835"/>
                    <a:pt x="1857573" y="1488550"/>
                    <a:pt x="1857573" y="1411953"/>
                  </a:cubicBezTo>
                  <a:cubicBezTo>
                    <a:pt x="1857573" y="1359168"/>
                    <a:pt x="1842591" y="1314123"/>
                    <a:pt x="1812627" y="1276817"/>
                  </a:cubicBezTo>
                  <a:cubicBezTo>
                    <a:pt x="1782663" y="1239510"/>
                    <a:pt x="1742678" y="1215500"/>
                    <a:pt x="1692672" y="1204784"/>
                  </a:cubicBezTo>
                  <a:cubicBezTo>
                    <a:pt x="1776412" y="1159143"/>
                    <a:pt x="1818283" y="1098024"/>
                    <a:pt x="1818283" y="1021428"/>
                  </a:cubicBezTo>
                  <a:cubicBezTo>
                    <a:pt x="1818283" y="967453"/>
                    <a:pt x="1797844" y="919034"/>
                    <a:pt x="1756965" y="876171"/>
                  </a:cubicBezTo>
                  <a:cubicBezTo>
                    <a:pt x="1707356" y="823784"/>
                    <a:pt x="1641475" y="797590"/>
                    <a:pt x="1559322" y="797590"/>
                  </a:cubicBezTo>
                  <a:close/>
                  <a:moveTo>
                    <a:pt x="890190" y="797590"/>
                  </a:moveTo>
                  <a:cubicBezTo>
                    <a:pt x="805656" y="797590"/>
                    <a:pt x="739775" y="827356"/>
                    <a:pt x="692547" y="886887"/>
                  </a:cubicBezTo>
                  <a:cubicBezTo>
                    <a:pt x="635397" y="959118"/>
                    <a:pt x="606822" y="1077387"/>
                    <a:pt x="606822" y="1241693"/>
                  </a:cubicBezTo>
                  <a:cubicBezTo>
                    <a:pt x="606822" y="1409175"/>
                    <a:pt x="632817" y="1525558"/>
                    <a:pt x="684807" y="1590844"/>
                  </a:cubicBezTo>
                  <a:cubicBezTo>
                    <a:pt x="736798" y="1656130"/>
                    <a:pt x="805259" y="1688773"/>
                    <a:pt x="890190" y="1688773"/>
                  </a:cubicBezTo>
                  <a:cubicBezTo>
                    <a:pt x="974725" y="1688773"/>
                    <a:pt x="1040606" y="1659007"/>
                    <a:pt x="1087834" y="1599476"/>
                  </a:cubicBezTo>
                  <a:cubicBezTo>
                    <a:pt x="1144984" y="1527245"/>
                    <a:pt x="1173559" y="1408579"/>
                    <a:pt x="1173559" y="1243479"/>
                  </a:cubicBezTo>
                  <a:cubicBezTo>
                    <a:pt x="1173559" y="1077982"/>
                    <a:pt x="1145182" y="959515"/>
                    <a:pt x="1088429" y="888078"/>
                  </a:cubicBezTo>
                  <a:cubicBezTo>
                    <a:pt x="1040804" y="827753"/>
                    <a:pt x="974725" y="797590"/>
                    <a:pt x="890190" y="797590"/>
                  </a:cubicBezTo>
                  <a:close/>
                  <a:moveTo>
                    <a:pt x="1231901" y="0"/>
                  </a:moveTo>
                  <a:cubicBezTo>
                    <a:pt x="1912261" y="0"/>
                    <a:pt x="2463802" y="551541"/>
                    <a:pt x="2463802" y="1231901"/>
                  </a:cubicBezTo>
                  <a:cubicBezTo>
                    <a:pt x="2463802" y="1912261"/>
                    <a:pt x="1912261" y="2463802"/>
                    <a:pt x="1231901" y="2463802"/>
                  </a:cubicBezTo>
                  <a:cubicBezTo>
                    <a:pt x="551541" y="2463802"/>
                    <a:pt x="0" y="1912261"/>
                    <a:pt x="0" y="1231901"/>
                  </a:cubicBezTo>
                  <a:cubicBezTo>
                    <a:pt x="0" y="551541"/>
                    <a:pt x="551541" y="0"/>
                    <a:pt x="1231901" y="0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80000"/>
                  </a:schemeClr>
                </a:gs>
                <a:gs pos="100000">
                  <a:schemeClr val="tx1">
                    <a:alpha val="70000"/>
                  </a:schemeClr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520" b="1">
                <a:solidFill>
                  <a:srgbClr val="323B43"/>
                </a:solidFill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3785858" y="2184933"/>
            <a:ext cx="7168369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dirty="0">
                <a:solidFill>
                  <a:srgbClr val="323B43"/>
                </a:solidFill>
              </a:rPr>
              <a:t>仿真测试</a:t>
            </a:r>
            <a:endParaRPr lang="zh-CN" altLang="en-US" sz="4800" b="1" dirty="0">
              <a:solidFill>
                <a:srgbClr val="323B43"/>
              </a:solidFill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4832063" y="3219949"/>
            <a:ext cx="5075958" cy="0"/>
          </a:xfrm>
          <a:prstGeom prst="line">
            <a:avLst/>
          </a:prstGeom>
          <a:ln w="38100">
            <a:solidFill>
              <a:srgbClr val="323B4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  <p:grpSp>
        <p:nvGrpSpPr>
          <p:cNvPr id="51" name="组合 50"/>
          <p:cNvGrpSpPr/>
          <p:nvPr/>
        </p:nvGrpSpPr>
        <p:grpSpPr>
          <a:xfrm>
            <a:off x="0" y="343632"/>
            <a:ext cx="4157969" cy="667266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52" name="组合 51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54" name="任意多边形 53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 dirty="0"/>
              </a:p>
            </p:txBody>
          </p:sp>
        </p:grpSp>
        <p:sp>
          <p:nvSpPr>
            <p:cNvPr id="53" name="文本框 52"/>
            <p:cNvSpPr txBox="1"/>
            <p:nvPr/>
          </p:nvSpPr>
          <p:spPr>
            <a:xfrm>
              <a:off x="75044" y="415387"/>
              <a:ext cx="2669540" cy="52197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  <a:sym typeface="+mn-ea"/>
                </a:rPr>
                <a:t>多线程</a:t>
              </a:r>
              <a:endParaRPr lang="zh-CN" altLang="en-US" sz="2800" b="1" dirty="0">
                <a:solidFill>
                  <a:schemeClr val="bg1"/>
                </a:solidFill>
                <a:sym typeface="+mn-ea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1001392" y="1701800"/>
            <a:ext cx="9647555" cy="120032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 smtClean="0"/>
              <a:t>我们在VMware Workstation 16Pro的ubuntu 20.04中编写</a:t>
            </a:r>
            <a:r>
              <a:rPr lang="en-US" altLang="zh-CN" dirty="0" smtClean="0"/>
              <a:t>c</a:t>
            </a:r>
            <a:r>
              <a:rPr lang="zh-CN" altLang="en-US" dirty="0" smtClean="0"/>
              <a:t>代码，完成单线程软件仿真，然后我们分离</a:t>
            </a:r>
            <a:r>
              <a:rPr lang="en-US" altLang="zh-CN" dirty="0" smtClean="0"/>
              <a:t>RGB</a:t>
            </a:r>
            <a:r>
              <a:rPr lang="zh-CN" altLang="en-US" dirty="0" smtClean="0"/>
              <a:t>三个颜色分量，进行三线程仿真运行。我们将生成的单线程与多线程</a:t>
            </a:r>
            <a:r>
              <a:rPr lang="en-US" altLang="zh-CN" dirty="0" smtClean="0"/>
              <a:t>4k</a:t>
            </a:r>
            <a:r>
              <a:rPr lang="zh-CN" altLang="en-US" dirty="0" smtClean="0"/>
              <a:t>图片导入</a:t>
            </a:r>
            <a:r>
              <a:rPr lang="en-US" altLang="zh-CN" dirty="0" smtClean="0"/>
              <a:t>MATLAB</a:t>
            </a:r>
            <a:r>
              <a:rPr lang="zh-CN" altLang="en-US" dirty="0" smtClean="0"/>
              <a:t>，然后进行一一比对，结果表明，两者数据一致，以下为</a:t>
            </a:r>
            <a:r>
              <a:rPr lang="en-US" altLang="zh-CN" dirty="0" smtClean="0"/>
              <a:t>23</a:t>
            </a:r>
            <a:r>
              <a:rPr lang="zh-CN" altLang="en-US" dirty="0" smtClean="0"/>
              <a:t>张图片插值单线程与三线程总的运行时间：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761170" y="3828626"/>
          <a:ext cx="8128000" cy="74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4064000"/>
                <a:gridCol w="4064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3</a:t>
                      </a:r>
                      <a:r>
                        <a:rPr lang="zh-CN" altLang="en-US" dirty="0" smtClean="0"/>
                        <a:t>张</a:t>
                      </a:r>
                      <a:r>
                        <a:rPr lang="en-US" altLang="zh-CN" dirty="0" smtClean="0"/>
                        <a:t>1k</a:t>
                      </a:r>
                      <a:r>
                        <a:rPr lang="zh-CN" altLang="en-US" dirty="0" smtClean="0"/>
                        <a:t>图片单线程运行总时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 smtClean="0"/>
                        <a:t>23</a:t>
                      </a:r>
                      <a:r>
                        <a:rPr lang="zh-CN" altLang="en-US" dirty="0" smtClean="0"/>
                        <a:t>张</a:t>
                      </a:r>
                      <a:r>
                        <a:rPr lang="en-US" altLang="zh-CN" dirty="0" smtClean="0"/>
                        <a:t>1k</a:t>
                      </a:r>
                      <a:r>
                        <a:rPr lang="zh-CN" altLang="en-US" dirty="0" smtClean="0"/>
                        <a:t>图片三线程运行总时间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m53.696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m6.773s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组合 50"/>
          <p:cNvGrpSpPr/>
          <p:nvPr/>
        </p:nvGrpSpPr>
        <p:grpSpPr>
          <a:xfrm>
            <a:off x="0" y="343632"/>
            <a:ext cx="4157969" cy="667266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52" name="组合 51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54" name="任意多边形 53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</p:grpSp>
        <p:sp>
          <p:nvSpPr>
            <p:cNvPr id="53" name="文本框 52"/>
            <p:cNvSpPr txBox="1"/>
            <p:nvPr/>
          </p:nvSpPr>
          <p:spPr>
            <a:xfrm>
              <a:off x="75044" y="415387"/>
              <a:ext cx="2984500" cy="52197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</a:rPr>
                <a:t>硬件仿真波形图</a:t>
              </a:r>
              <a:endParaRPr lang="zh-CN" altLang="en-US" sz="2800" b="1" dirty="0">
                <a:solidFill>
                  <a:schemeClr val="bg1"/>
                </a:solidFill>
              </a:endParaRPr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0935" y="1080135"/>
            <a:ext cx="10074910" cy="198056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55210" y="3079750"/>
            <a:ext cx="2279791" cy="338554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1600" b="1" dirty="0">
                <a:latin typeface="+mn-ea"/>
                <a:sym typeface="+mn-ea"/>
              </a:rPr>
              <a:t>开始读取</a:t>
            </a:r>
            <a:r>
              <a:rPr lang="en-US" altLang="zh-CN" sz="1600" b="1" dirty="0">
                <a:latin typeface="+mn-ea"/>
                <a:sym typeface="+mn-ea"/>
              </a:rPr>
              <a:t>1k</a:t>
            </a:r>
            <a:r>
              <a:rPr lang="zh-CN" altLang="en-US" sz="1600" b="1" dirty="0">
                <a:latin typeface="+mn-ea"/>
                <a:sym typeface="+mn-ea"/>
              </a:rPr>
              <a:t>数据波形图</a:t>
            </a:r>
            <a:endParaRPr lang="zh-CN" altLang="en-US" sz="1600" b="1" dirty="0">
              <a:latin typeface="+mn-ea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0935" y="3429000"/>
            <a:ext cx="10074910" cy="263461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927600" y="6063615"/>
            <a:ext cx="2279791" cy="338554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1600" b="1" dirty="0">
                <a:latin typeface="+mn-ea"/>
                <a:sym typeface="+mn-ea"/>
              </a:rPr>
              <a:t>开始存储</a:t>
            </a:r>
            <a:r>
              <a:rPr lang="en-US" altLang="zh-CN" sz="1600" b="1" dirty="0">
                <a:latin typeface="+mn-ea"/>
                <a:sym typeface="+mn-ea"/>
              </a:rPr>
              <a:t>4k</a:t>
            </a:r>
            <a:r>
              <a:rPr lang="zh-CN" altLang="en-US" sz="1600" b="1" dirty="0">
                <a:latin typeface="+mn-ea"/>
                <a:sym typeface="+mn-ea"/>
              </a:rPr>
              <a:t>数据波形图</a:t>
            </a:r>
            <a:endParaRPr lang="zh-CN" altLang="en-US" sz="1600" b="1" dirty="0">
              <a:latin typeface="+mn-ea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组合 50"/>
          <p:cNvGrpSpPr/>
          <p:nvPr/>
        </p:nvGrpSpPr>
        <p:grpSpPr>
          <a:xfrm>
            <a:off x="0" y="343632"/>
            <a:ext cx="4157969" cy="667266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52" name="组合 51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54" name="任意多边形 53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</p:grpSp>
        <p:sp>
          <p:nvSpPr>
            <p:cNvPr id="53" name="文本框 52"/>
            <p:cNvSpPr txBox="1"/>
            <p:nvPr/>
          </p:nvSpPr>
          <p:spPr>
            <a:xfrm>
              <a:off x="75044" y="415387"/>
              <a:ext cx="2984500" cy="52197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  <a:sym typeface="+mn-ea"/>
                </a:rPr>
                <a:t>硬件仿真波形图</a:t>
              </a:r>
              <a:endParaRPr lang="zh-CN" altLang="en-US" sz="2800" b="1" dirty="0">
                <a:solidFill>
                  <a:schemeClr val="bg1"/>
                </a:solidFill>
              </a:endParaRPr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360" y="1214120"/>
            <a:ext cx="10749280" cy="249301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24815" y="4319270"/>
            <a:ext cx="1050036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/>
              <a:t>当行数和列数到达最大值，且send_finish_flag拉高，此时save_picture_flag拉高一个时钟周期，</a:t>
            </a:r>
            <a:r>
              <a:rPr lang="zh-CN" altLang="en-US" dirty="0">
                <a:sym typeface="+mn-ea"/>
              </a:rPr>
              <a:t>4k图片存储完成，</a:t>
            </a:r>
            <a:r>
              <a:rPr lang="zh-CN" altLang="en-US" dirty="0"/>
              <a:t>发送地址d_send_addr最终的值为8294399，即共存储了8294400个像素数据，与4k图片行数与列数之积</a:t>
            </a:r>
            <a:r>
              <a:rPr lang="en-US" altLang="zh-CN" dirty="0"/>
              <a:t>3840x2160=8294400</a:t>
            </a:r>
            <a:r>
              <a:rPr lang="zh-CN" altLang="en-US" dirty="0"/>
              <a:t>相匹配。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4855210" y="3776345"/>
            <a:ext cx="2279791" cy="338554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1600" b="1" dirty="0">
                <a:latin typeface="+mn-ea"/>
                <a:sym typeface="+mn-ea"/>
              </a:rPr>
              <a:t>1k</a:t>
            </a:r>
            <a:r>
              <a:rPr lang="zh-CN" altLang="en-US" sz="1600" b="1" dirty="0">
                <a:latin typeface="+mn-ea"/>
                <a:sym typeface="+mn-ea"/>
              </a:rPr>
              <a:t>图片插值完成波形图</a:t>
            </a:r>
            <a:endParaRPr lang="zh-CN" altLang="en-US" sz="1600" b="1" dirty="0">
              <a:latin typeface="+mn-ea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26720" y="5530850"/>
            <a:ext cx="104984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sym typeface="+mn-ea"/>
              </a:rPr>
              <a:t>由于</a:t>
            </a:r>
            <a:r>
              <a:rPr lang="zh-CN" altLang="en-US" dirty="0" smtClean="0">
                <a:sym typeface="+mn-ea"/>
              </a:rPr>
              <a:t>我们</a:t>
            </a:r>
            <a:r>
              <a:rPr lang="zh-CN" altLang="en-US" dirty="0">
                <a:sym typeface="+mn-ea"/>
              </a:rPr>
              <a:t>仿真</a:t>
            </a:r>
            <a:r>
              <a:rPr lang="zh-CN" altLang="en-US" dirty="0" smtClean="0">
                <a:sym typeface="+mn-ea"/>
              </a:rPr>
              <a:t>生成了一</a:t>
            </a:r>
            <a:r>
              <a:rPr lang="zh-CN" altLang="en-US" dirty="0">
                <a:sym typeface="+mn-ea"/>
              </a:rPr>
              <a:t>整张4k</a:t>
            </a:r>
            <a:r>
              <a:rPr lang="zh-CN" altLang="en-US" dirty="0" smtClean="0">
                <a:sym typeface="+mn-ea"/>
              </a:rPr>
              <a:t>图片，</a:t>
            </a:r>
            <a:r>
              <a:rPr lang="zh-CN" altLang="en-US" dirty="0">
                <a:sym typeface="+mn-ea"/>
              </a:rPr>
              <a:t>而且仿真结果与软件一致，这表明我们的整个插值模块是正确的，且仿真的代码覆盖率为100%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233156" y="1864937"/>
            <a:ext cx="2463802" cy="2463802"/>
            <a:chOff x="6791063" y="1778436"/>
            <a:chExt cx="2463802" cy="2463802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823" t="10287" r="20130" b="2337"/>
            <a:stretch>
              <a:fillRect/>
            </a:stretch>
          </p:blipFill>
          <p:spPr>
            <a:xfrm>
              <a:off x="6791063" y="1778436"/>
              <a:ext cx="2463802" cy="2463802"/>
            </a:xfrm>
            <a:custGeom>
              <a:avLst/>
              <a:gdLst>
                <a:gd name="connsiteX0" fmla="*/ 1231901 w 2463802"/>
                <a:gd name="connsiteY0" fmla="*/ 0 h 2463802"/>
                <a:gd name="connsiteX1" fmla="*/ 2463802 w 2463802"/>
                <a:gd name="connsiteY1" fmla="*/ 1231901 h 2463802"/>
                <a:gd name="connsiteX2" fmla="*/ 1231901 w 2463802"/>
                <a:gd name="connsiteY2" fmla="*/ 2463802 h 2463802"/>
                <a:gd name="connsiteX3" fmla="*/ 0 w 2463802"/>
                <a:gd name="connsiteY3" fmla="*/ 1231901 h 2463802"/>
                <a:gd name="connsiteX4" fmla="*/ 1231901 w 2463802"/>
                <a:gd name="connsiteY4" fmla="*/ 0 h 24638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63802" h="2463802">
                  <a:moveTo>
                    <a:pt x="1231901" y="0"/>
                  </a:moveTo>
                  <a:cubicBezTo>
                    <a:pt x="1912261" y="0"/>
                    <a:pt x="2463802" y="551541"/>
                    <a:pt x="2463802" y="1231901"/>
                  </a:cubicBezTo>
                  <a:cubicBezTo>
                    <a:pt x="2463802" y="1912261"/>
                    <a:pt x="1912261" y="2463802"/>
                    <a:pt x="1231901" y="2463802"/>
                  </a:cubicBezTo>
                  <a:cubicBezTo>
                    <a:pt x="551541" y="2463802"/>
                    <a:pt x="0" y="1912261"/>
                    <a:pt x="0" y="1231901"/>
                  </a:cubicBezTo>
                  <a:cubicBezTo>
                    <a:pt x="0" y="551541"/>
                    <a:pt x="551541" y="0"/>
                    <a:pt x="1231901" y="0"/>
                  </a:cubicBezTo>
                  <a:close/>
                </a:path>
              </a:pathLst>
            </a:custGeom>
          </p:spPr>
        </p:pic>
        <p:sp>
          <p:nvSpPr>
            <p:cNvPr id="11" name="任意多边形 10"/>
            <p:cNvSpPr/>
            <p:nvPr/>
          </p:nvSpPr>
          <p:spPr>
            <a:xfrm>
              <a:off x="6791063" y="1778436"/>
              <a:ext cx="2463802" cy="2463802"/>
            </a:xfrm>
            <a:custGeom>
              <a:avLst/>
              <a:gdLst/>
              <a:ahLst/>
              <a:cxnLst/>
              <a:rect l="l" t="t" r="r" b="b"/>
              <a:pathLst>
                <a:path w="2463802" h="2463802">
                  <a:moveTo>
                    <a:pt x="1611709" y="1052979"/>
                  </a:moveTo>
                  <a:lnTo>
                    <a:pt x="1611709" y="1351231"/>
                  </a:lnTo>
                  <a:lnTo>
                    <a:pt x="1411089" y="1351231"/>
                  </a:lnTo>
                  <a:close/>
                  <a:moveTo>
                    <a:pt x="890190" y="936298"/>
                  </a:moveTo>
                  <a:cubicBezTo>
                    <a:pt x="910431" y="936298"/>
                    <a:pt x="928390" y="942747"/>
                    <a:pt x="944066" y="955646"/>
                  </a:cubicBezTo>
                  <a:cubicBezTo>
                    <a:pt x="959743" y="968544"/>
                    <a:pt x="972740" y="994142"/>
                    <a:pt x="983059" y="1032441"/>
                  </a:cubicBezTo>
                  <a:cubicBezTo>
                    <a:pt x="993378" y="1070739"/>
                    <a:pt x="998537" y="1141085"/>
                    <a:pt x="998537" y="1243479"/>
                  </a:cubicBezTo>
                  <a:cubicBezTo>
                    <a:pt x="998537" y="1345873"/>
                    <a:pt x="992783" y="1418501"/>
                    <a:pt x="981273" y="1461364"/>
                  </a:cubicBezTo>
                  <a:cubicBezTo>
                    <a:pt x="972542" y="1494701"/>
                    <a:pt x="960239" y="1517819"/>
                    <a:pt x="944364" y="1530717"/>
                  </a:cubicBezTo>
                  <a:cubicBezTo>
                    <a:pt x="928489" y="1543616"/>
                    <a:pt x="910431" y="1550065"/>
                    <a:pt x="890190" y="1550065"/>
                  </a:cubicBezTo>
                  <a:cubicBezTo>
                    <a:pt x="869950" y="1550065"/>
                    <a:pt x="851991" y="1543715"/>
                    <a:pt x="836315" y="1531015"/>
                  </a:cubicBezTo>
                  <a:cubicBezTo>
                    <a:pt x="820638" y="1518315"/>
                    <a:pt x="807640" y="1492816"/>
                    <a:pt x="797322" y="1454518"/>
                  </a:cubicBezTo>
                  <a:cubicBezTo>
                    <a:pt x="787003" y="1416219"/>
                    <a:pt x="781843" y="1345873"/>
                    <a:pt x="781843" y="1243479"/>
                  </a:cubicBezTo>
                  <a:cubicBezTo>
                    <a:pt x="781843" y="1141085"/>
                    <a:pt x="787598" y="1068259"/>
                    <a:pt x="799108" y="1024999"/>
                  </a:cubicBezTo>
                  <a:cubicBezTo>
                    <a:pt x="807839" y="991662"/>
                    <a:pt x="820142" y="968544"/>
                    <a:pt x="836017" y="955646"/>
                  </a:cubicBezTo>
                  <a:cubicBezTo>
                    <a:pt x="851892" y="942747"/>
                    <a:pt x="869950" y="936298"/>
                    <a:pt x="890190" y="936298"/>
                  </a:cubicBezTo>
                  <a:close/>
                  <a:moveTo>
                    <a:pt x="1633140" y="797590"/>
                  </a:moveTo>
                  <a:lnTo>
                    <a:pt x="1254522" y="1351826"/>
                  </a:lnTo>
                  <a:lnTo>
                    <a:pt x="1254522" y="1498273"/>
                  </a:lnTo>
                  <a:lnTo>
                    <a:pt x="1611709" y="1498273"/>
                  </a:lnTo>
                  <a:lnTo>
                    <a:pt x="1611709" y="1673890"/>
                  </a:lnTo>
                  <a:lnTo>
                    <a:pt x="1773634" y="1673890"/>
                  </a:lnTo>
                  <a:lnTo>
                    <a:pt x="1773634" y="1498273"/>
                  </a:lnTo>
                  <a:lnTo>
                    <a:pt x="1881981" y="1498273"/>
                  </a:lnTo>
                  <a:lnTo>
                    <a:pt x="1881981" y="1351231"/>
                  </a:lnTo>
                  <a:lnTo>
                    <a:pt x="1773634" y="1351231"/>
                  </a:lnTo>
                  <a:lnTo>
                    <a:pt x="1773634" y="797590"/>
                  </a:lnTo>
                  <a:close/>
                  <a:moveTo>
                    <a:pt x="890190" y="797590"/>
                  </a:moveTo>
                  <a:cubicBezTo>
                    <a:pt x="805656" y="797590"/>
                    <a:pt x="739775" y="827356"/>
                    <a:pt x="692547" y="886887"/>
                  </a:cubicBezTo>
                  <a:cubicBezTo>
                    <a:pt x="635397" y="959118"/>
                    <a:pt x="606822" y="1077387"/>
                    <a:pt x="606822" y="1241693"/>
                  </a:cubicBezTo>
                  <a:cubicBezTo>
                    <a:pt x="606822" y="1409175"/>
                    <a:pt x="632817" y="1525558"/>
                    <a:pt x="684808" y="1590844"/>
                  </a:cubicBezTo>
                  <a:cubicBezTo>
                    <a:pt x="736798" y="1656130"/>
                    <a:pt x="805259" y="1688773"/>
                    <a:pt x="890190" y="1688773"/>
                  </a:cubicBezTo>
                  <a:cubicBezTo>
                    <a:pt x="974725" y="1688773"/>
                    <a:pt x="1040606" y="1659007"/>
                    <a:pt x="1087834" y="1599476"/>
                  </a:cubicBezTo>
                  <a:cubicBezTo>
                    <a:pt x="1144984" y="1527245"/>
                    <a:pt x="1173559" y="1408579"/>
                    <a:pt x="1173559" y="1243479"/>
                  </a:cubicBezTo>
                  <a:cubicBezTo>
                    <a:pt x="1173559" y="1077982"/>
                    <a:pt x="1145183" y="959515"/>
                    <a:pt x="1088429" y="888078"/>
                  </a:cubicBezTo>
                  <a:cubicBezTo>
                    <a:pt x="1040804" y="827753"/>
                    <a:pt x="974725" y="797590"/>
                    <a:pt x="890190" y="797590"/>
                  </a:cubicBezTo>
                  <a:close/>
                  <a:moveTo>
                    <a:pt x="1231901" y="0"/>
                  </a:moveTo>
                  <a:cubicBezTo>
                    <a:pt x="1912261" y="0"/>
                    <a:pt x="2463802" y="551541"/>
                    <a:pt x="2463802" y="1231901"/>
                  </a:cubicBezTo>
                  <a:cubicBezTo>
                    <a:pt x="2463802" y="1912261"/>
                    <a:pt x="1912261" y="2463802"/>
                    <a:pt x="1231901" y="2463802"/>
                  </a:cubicBezTo>
                  <a:cubicBezTo>
                    <a:pt x="551541" y="2463802"/>
                    <a:pt x="0" y="1912261"/>
                    <a:pt x="0" y="1231901"/>
                  </a:cubicBezTo>
                  <a:cubicBezTo>
                    <a:pt x="0" y="551541"/>
                    <a:pt x="551541" y="0"/>
                    <a:pt x="1231901" y="0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80000"/>
                  </a:schemeClr>
                </a:gs>
                <a:gs pos="100000">
                  <a:schemeClr val="tx1">
                    <a:alpha val="70000"/>
                  </a:schemeClr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520" b="1">
                <a:solidFill>
                  <a:srgbClr val="323B43"/>
                </a:solidFill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3785858" y="2184933"/>
            <a:ext cx="7168369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 b="1" dirty="0">
                <a:solidFill>
                  <a:srgbClr val="323B43"/>
                </a:solidFill>
              </a:rPr>
              <a:t>FPGA</a:t>
            </a:r>
            <a:r>
              <a:rPr lang="zh-CN" altLang="en-US" sz="4800" b="1" dirty="0">
                <a:solidFill>
                  <a:srgbClr val="323B43"/>
                </a:solidFill>
              </a:rPr>
              <a:t>验证</a:t>
            </a:r>
            <a:endParaRPr lang="zh-CN" altLang="en-US" sz="4800" b="1" dirty="0">
              <a:solidFill>
                <a:srgbClr val="323B43"/>
              </a:solidFill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4832063" y="3219949"/>
            <a:ext cx="5075958" cy="0"/>
          </a:xfrm>
          <a:prstGeom prst="line">
            <a:avLst/>
          </a:prstGeom>
          <a:ln w="38100">
            <a:solidFill>
              <a:srgbClr val="323B4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组合 50"/>
          <p:cNvGrpSpPr/>
          <p:nvPr/>
        </p:nvGrpSpPr>
        <p:grpSpPr>
          <a:xfrm>
            <a:off x="0" y="343632"/>
            <a:ext cx="4157969" cy="667266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52" name="组合 51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54" name="任意多边形 53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</p:grpSp>
        <p:sp>
          <p:nvSpPr>
            <p:cNvPr id="53" name="文本框 52"/>
            <p:cNvSpPr txBox="1"/>
            <p:nvPr/>
          </p:nvSpPr>
          <p:spPr>
            <a:xfrm>
              <a:off x="75044" y="415387"/>
              <a:ext cx="2660015" cy="52197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chemeClr val="bg1"/>
                  </a:solidFill>
                  <a:sym typeface="+mn-ea"/>
                </a:rPr>
                <a:t>FPGA</a:t>
              </a:r>
              <a:r>
                <a:rPr lang="zh-CN" altLang="en-US" sz="2800" b="1" dirty="0">
                  <a:solidFill>
                    <a:schemeClr val="bg1"/>
                  </a:solidFill>
                  <a:sym typeface="+mn-ea"/>
                </a:rPr>
                <a:t>验证截图</a:t>
              </a:r>
              <a:endParaRPr lang="zh-CN" altLang="en-US" sz="2800" b="1" dirty="0">
                <a:solidFill>
                  <a:schemeClr val="bg1"/>
                </a:solidFill>
                <a:sym typeface="+mn-ea"/>
              </a:endParaRPr>
            </a:p>
          </p:txBody>
        </p:sp>
      </p:grpSp>
      <p:pic>
        <p:nvPicPr>
          <p:cNvPr id="48" name="图片 48" descr="C:\Users\master\AppData\Local\Temp\WeChat Files\e70fa147515a49ced2556d06df79da3.png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885" y="3655060"/>
            <a:ext cx="6920230" cy="198056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857250" y="1561465"/>
            <a:ext cx="10316210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我们采用组合4：边缘插值+均值调整+高斯平滑+均值调整的方案作为最终硬件实现，基于此，我们在Xilinx Zynq-7020 FPGA开发板上搭建整个系统。</a:t>
            </a:r>
            <a:endParaRPr lang="zh-CN" altLang="en-US"/>
          </a:p>
          <a:p>
            <a:r>
              <a:rPr lang="zh-CN" altLang="en-US"/>
              <a:t>针对1k图像集的图片，我们首先通过软件仿真得到对应的上采样4k图片，再将1k图像集存入SD卡中，通过FPGA对其进行上采样，同样相应的上采样4k图片，最后将软件与硬件得到的对应4k图片导入MATLAB进行数据对比，结果一致，表明软硬件对比一致，FPGA验证通过。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105275" y="5635625"/>
            <a:ext cx="3981450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600" b="1" dirty="0"/>
              <a:t>串口打印进程信息</a:t>
            </a:r>
            <a:endParaRPr lang="zh-CN" altLang="en-US" sz="1600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组合 50"/>
          <p:cNvGrpSpPr/>
          <p:nvPr/>
        </p:nvGrpSpPr>
        <p:grpSpPr>
          <a:xfrm>
            <a:off x="0" y="343632"/>
            <a:ext cx="4157969" cy="667266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52" name="组合 51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54" name="任意多边形 53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</p:grpSp>
        <p:sp>
          <p:nvSpPr>
            <p:cNvPr id="53" name="文本框 52"/>
            <p:cNvSpPr txBox="1"/>
            <p:nvPr/>
          </p:nvSpPr>
          <p:spPr>
            <a:xfrm>
              <a:off x="75044" y="415387"/>
              <a:ext cx="2832735" cy="52197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chemeClr val="bg1"/>
                  </a:solidFill>
                </a:rPr>
                <a:t>FPGA</a:t>
              </a:r>
              <a:r>
                <a:rPr lang="zh-CN" altLang="en-US" sz="2800" b="1" dirty="0">
                  <a:solidFill>
                    <a:schemeClr val="bg1"/>
                  </a:solidFill>
                </a:rPr>
                <a:t>验证</a:t>
              </a:r>
              <a:r>
                <a:rPr lang="zh-CN" altLang="en-US" sz="2800" b="1" dirty="0">
                  <a:solidFill>
                    <a:schemeClr val="bg1"/>
                  </a:solidFill>
                  <a:sym typeface="+mn-ea"/>
                </a:rPr>
                <a:t>截图</a:t>
              </a:r>
              <a:endParaRPr lang="zh-CN" altLang="en-US" sz="28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944745" y="5392420"/>
            <a:ext cx="609600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600" b="1" dirty="0"/>
              <a:t>分时显示</a:t>
            </a:r>
            <a:r>
              <a:rPr lang="en-US" altLang="zh-CN" sz="1600" b="1" dirty="0"/>
              <a:t>4k</a:t>
            </a:r>
            <a:r>
              <a:rPr lang="zh-CN" altLang="en-US" sz="1600" b="1" dirty="0"/>
              <a:t>图片</a:t>
            </a:r>
            <a:endParaRPr lang="zh-CN" altLang="en-US" sz="1600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1235" y="1722755"/>
            <a:ext cx="7204710" cy="32061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174750" y="5392420"/>
            <a:ext cx="25939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600" b="1" dirty="0"/>
              <a:t>插值完成开始hdmi显示</a:t>
            </a:r>
            <a:endParaRPr lang="zh-CN" altLang="en-US" sz="1600" b="1" dirty="0"/>
          </a:p>
        </p:txBody>
      </p:sp>
      <p:pic>
        <p:nvPicPr>
          <p:cNvPr id="4" name="图片 3" descr="C:\Users\master\Desktop\final\比赛素材\串口打印信息11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760" y="3259455"/>
            <a:ext cx="4465955" cy="166941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组合 50"/>
          <p:cNvGrpSpPr/>
          <p:nvPr/>
        </p:nvGrpSpPr>
        <p:grpSpPr>
          <a:xfrm>
            <a:off x="0" y="343632"/>
            <a:ext cx="4157969" cy="667266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52" name="组合 51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54" name="任意多边形 53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b="1"/>
              </a:p>
            </p:txBody>
          </p:sp>
        </p:grpSp>
        <p:sp>
          <p:nvSpPr>
            <p:cNvPr id="53" name="文本框 52"/>
            <p:cNvSpPr txBox="1"/>
            <p:nvPr/>
          </p:nvSpPr>
          <p:spPr>
            <a:xfrm>
              <a:off x="75044" y="415387"/>
              <a:ext cx="2832735" cy="52197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chemeClr val="bg1"/>
                  </a:solidFill>
                </a:rPr>
                <a:t>FPGA</a:t>
              </a:r>
              <a:r>
                <a:rPr lang="zh-CN" altLang="en-US" sz="2800" b="1" dirty="0">
                  <a:solidFill>
                    <a:schemeClr val="bg1"/>
                  </a:solidFill>
                </a:rPr>
                <a:t>验证</a:t>
              </a:r>
              <a:r>
                <a:rPr lang="zh-CN" altLang="en-US" sz="2800" b="1" dirty="0">
                  <a:solidFill>
                    <a:schemeClr val="bg1"/>
                  </a:solidFill>
                  <a:sym typeface="+mn-ea"/>
                </a:rPr>
                <a:t>截图</a:t>
              </a:r>
              <a:endParaRPr lang="zh-CN" altLang="en-US" sz="2800" b="1" dirty="0">
                <a:solidFill>
                  <a:schemeClr val="bg1"/>
                </a:solidFill>
              </a:endParaRPr>
            </a:p>
          </p:txBody>
        </p:sp>
      </p:grpSp>
      <p:pic>
        <p:nvPicPr>
          <p:cNvPr id="49" name="图片 49"/>
          <p:cNvPicPr/>
          <p:nvPr/>
        </p:nvPicPr>
        <p:blipFill>
          <a:blip r:embed="rId1"/>
          <a:stretch>
            <a:fillRect/>
          </a:stretch>
        </p:blipFill>
        <p:spPr>
          <a:xfrm>
            <a:off x="3458845" y="1843405"/>
            <a:ext cx="5274310" cy="332359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048000" y="5281295"/>
            <a:ext cx="6096000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600" b="1" dirty="0"/>
              <a:t>FPGA生成4k图片截图</a:t>
            </a:r>
            <a:endParaRPr lang="zh-CN" altLang="en-US" sz="1600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1233156" y="1864937"/>
            <a:ext cx="2463802" cy="2463802"/>
            <a:chOff x="1493627" y="1263415"/>
            <a:chExt cx="2463802" cy="2463802"/>
          </a:xfrm>
        </p:grpSpPr>
        <p:pic>
          <p:nvPicPr>
            <p:cNvPr id="37" name="图片 36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823" t="10287" r="20130" b="2337"/>
            <a:stretch>
              <a:fillRect/>
            </a:stretch>
          </p:blipFill>
          <p:spPr>
            <a:xfrm>
              <a:off x="1493627" y="1263415"/>
              <a:ext cx="2463802" cy="2463802"/>
            </a:xfrm>
            <a:custGeom>
              <a:avLst/>
              <a:gdLst>
                <a:gd name="connsiteX0" fmla="*/ 1231901 w 2463802"/>
                <a:gd name="connsiteY0" fmla="*/ 0 h 2463802"/>
                <a:gd name="connsiteX1" fmla="*/ 2463802 w 2463802"/>
                <a:gd name="connsiteY1" fmla="*/ 1231901 h 2463802"/>
                <a:gd name="connsiteX2" fmla="*/ 1231901 w 2463802"/>
                <a:gd name="connsiteY2" fmla="*/ 2463802 h 2463802"/>
                <a:gd name="connsiteX3" fmla="*/ 0 w 2463802"/>
                <a:gd name="connsiteY3" fmla="*/ 1231901 h 2463802"/>
                <a:gd name="connsiteX4" fmla="*/ 1231901 w 2463802"/>
                <a:gd name="connsiteY4" fmla="*/ 0 h 24638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63802" h="2463802">
                  <a:moveTo>
                    <a:pt x="1231901" y="0"/>
                  </a:moveTo>
                  <a:cubicBezTo>
                    <a:pt x="1912261" y="0"/>
                    <a:pt x="2463802" y="551541"/>
                    <a:pt x="2463802" y="1231901"/>
                  </a:cubicBezTo>
                  <a:cubicBezTo>
                    <a:pt x="2463802" y="1912261"/>
                    <a:pt x="1912261" y="2463802"/>
                    <a:pt x="1231901" y="2463802"/>
                  </a:cubicBezTo>
                  <a:cubicBezTo>
                    <a:pt x="551541" y="2463802"/>
                    <a:pt x="0" y="1912261"/>
                    <a:pt x="0" y="1231901"/>
                  </a:cubicBezTo>
                  <a:cubicBezTo>
                    <a:pt x="0" y="551541"/>
                    <a:pt x="551541" y="0"/>
                    <a:pt x="1231901" y="0"/>
                  </a:cubicBezTo>
                  <a:close/>
                </a:path>
              </a:pathLst>
            </a:custGeom>
          </p:spPr>
        </p:pic>
        <p:sp>
          <p:nvSpPr>
            <p:cNvPr id="49" name="任意多边形 48"/>
            <p:cNvSpPr/>
            <p:nvPr/>
          </p:nvSpPr>
          <p:spPr>
            <a:xfrm>
              <a:off x="1493627" y="1263415"/>
              <a:ext cx="2463802" cy="2463802"/>
            </a:xfrm>
            <a:custGeom>
              <a:avLst/>
              <a:gdLst/>
              <a:ahLst/>
              <a:cxnLst/>
              <a:rect l="l" t="t" r="r" b="b"/>
              <a:pathLst>
                <a:path w="2463802" h="2463802">
                  <a:moveTo>
                    <a:pt x="890190" y="936298"/>
                  </a:moveTo>
                  <a:cubicBezTo>
                    <a:pt x="910431" y="936298"/>
                    <a:pt x="928390" y="942747"/>
                    <a:pt x="944066" y="955646"/>
                  </a:cubicBezTo>
                  <a:cubicBezTo>
                    <a:pt x="959743" y="968544"/>
                    <a:pt x="972740" y="994142"/>
                    <a:pt x="983059" y="1032441"/>
                  </a:cubicBezTo>
                  <a:cubicBezTo>
                    <a:pt x="993378" y="1070739"/>
                    <a:pt x="998537" y="1141085"/>
                    <a:pt x="998537" y="1243479"/>
                  </a:cubicBezTo>
                  <a:cubicBezTo>
                    <a:pt x="998537" y="1345873"/>
                    <a:pt x="992783" y="1418501"/>
                    <a:pt x="981273" y="1461364"/>
                  </a:cubicBezTo>
                  <a:cubicBezTo>
                    <a:pt x="972542" y="1494701"/>
                    <a:pt x="960239" y="1517819"/>
                    <a:pt x="944364" y="1530717"/>
                  </a:cubicBezTo>
                  <a:cubicBezTo>
                    <a:pt x="928489" y="1543616"/>
                    <a:pt x="910431" y="1550065"/>
                    <a:pt x="890190" y="1550065"/>
                  </a:cubicBezTo>
                  <a:cubicBezTo>
                    <a:pt x="869950" y="1550065"/>
                    <a:pt x="851991" y="1543715"/>
                    <a:pt x="836315" y="1531015"/>
                  </a:cubicBezTo>
                  <a:cubicBezTo>
                    <a:pt x="820638" y="1518315"/>
                    <a:pt x="807640" y="1492816"/>
                    <a:pt x="797322" y="1454518"/>
                  </a:cubicBezTo>
                  <a:cubicBezTo>
                    <a:pt x="787003" y="1416219"/>
                    <a:pt x="781843" y="1345873"/>
                    <a:pt x="781843" y="1243479"/>
                  </a:cubicBezTo>
                  <a:cubicBezTo>
                    <a:pt x="781843" y="1141085"/>
                    <a:pt x="787598" y="1068259"/>
                    <a:pt x="799108" y="1024999"/>
                  </a:cubicBezTo>
                  <a:cubicBezTo>
                    <a:pt x="807839" y="991662"/>
                    <a:pt x="820142" y="968544"/>
                    <a:pt x="836017" y="955646"/>
                  </a:cubicBezTo>
                  <a:cubicBezTo>
                    <a:pt x="851892" y="942747"/>
                    <a:pt x="869950" y="936298"/>
                    <a:pt x="890190" y="936298"/>
                  </a:cubicBezTo>
                  <a:close/>
                  <a:moveTo>
                    <a:pt x="1575990" y="797590"/>
                  </a:moveTo>
                  <a:cubicBezTo>
                    <a:pt x="1556940" y="850771"/>
                    <a:pt x="1521817" y="897305"/>
                    <a:pt x="1470620" y="937191"/>
                  </a:cubicBezTo>
                  <a:cubicBezTo>
                    <a:pt x="1419423" y="977077"/>
                    <a:pt x="1371997" y="1004164"/>
                    <a:pt x="1328340" y="1018451"/>
                  </a:cubicBezTo>
                  <a:lnTo>
                    <a:pt x="1328340" y="1170256"/>
                  </a:lnTo>
                  <a:cubicBezTo>
                    <a:pt x="1411287" y="1142871"/>
                    <a:pt x="1483320" y="1100604"/>
                    <a:pt x="1544439" y="1043454"/>
                  </a:cubicBezTo>
                  <a:lnTo>
                    <a:pt x="1544439" y="1673890"/>
                  </a:lnTo>
                  <a:lnTo>
                    <a:pt x="1711722" y="1673890"/>
                  </a:lnTo>
                  <a:lnTo>
                    <a:pt x="1711722" y="797590"/>
                  </a:lnTo>
                  <a:close/>
                  <a:moveTo>
                    <a:pt x="890190" y="797590"/>
                  </a:moveTo>
                  <a:cubicBezTo>
                    <a:pt x="805656" y="797590"/>
                    <a:pt x="739775" y="827356"/>
                    <a:pt x="692547" y="886887"/>
                  </a:cubicBezTo>
                  <a:cubicBezTo>
                    <a:pt x="635397" y="959118"/>
                    <a:pt x="606822" y="1077387"/>
                    <a:pt x="606822" y="1241693"/>
                  </a:cubicBezTo>
                  <a:cubicBezTo>
                    <a:pt x="606822" y="1409175"/>
                    <a:pt x="632817" y="1525558"/>
                    <a:pt x="684808" y="1590844"/>
                  </a:cubicBezTo>
                  <a:cubicBezTo>
                    <a:pt x="736798" y="1656130"/>
                    <a:pt x="805259" y="1688773"/>
                    <a:pt x="890190" y="1688773"/>
                  </a:cubicBezTo>
                  <a:cubicBezTo>
                    <a:pt x="974725" y="1688773"/>
                    <a:pt x="1040606" y="1659007"/>
                    <a:pt x="1087834" y="1599476"/>
                  </a:cubicBezTo>
                  <a:cubicBezTo>
                    <a:pt x="1144984" y="1527245"/>
                    <a:pt x="1173559" y="1408579"/>
                    <a:pt x="1173559" y="1243479"/>
                  </a:cubicBezTo>
                  <a:cubicBezTo>
                    <a:pt x="1173559" y="1077982"/>
                    <a:pt x="1145183" y="959515"/>
                    <a:pt x="1088429" y="888078"/>
                  </a:cubicBezTo>
                  <a:cubicBezTo>
                    <a:pt x="1040804" y="827753"/>
                    <a:pt x="974725" y="797590"/>
                    <a:pt x="890190" y="797590"/>
                  </a:cubicBezTo>
                  <a:close/>
                  <a:moveTo>
                    <a:pt x="1231901" y="0"/>
                  </a:moveTo>
                  <a:cubicBezTo>
                    <a:pt x="1912261" y="0"/>
                    <a:pt x="2463802" y="551541"/>
                    <a:pt x="2463802" y="1231901"/>
                  </a:cubicBezTo>
                  <a:cubicBezTo>
                    <a:pt x="2463802" y="1912261"/>
                    <a:pt x="1912261" y="2463802"/>
                    <a:pt x="1231901" y="2463802"/>
                  </a:cubicBezTo>
                  <a:cubicBezTo>
                    <a:pt x="551541" y="2463802"/>
                    <a:pt x="0" y="1912261"/>
                    <a:pt x="0" y="1231901"/>
                  </a:cubicBezTo>
                  <a:cubicBezTo>
                    <a:pt x="0" y="551541"/>
                    <a:pt x="551541" y="0"/>
                    <a:pt x="1231901" y="0"/>
                  </a:cubicBezTo>
                  <a:close/>
                </a:path>
              </a:pathLst>
            </a:custGeom>
            <a:gradFill>
              <a:gsLst>
                <a:gs pos="0">
                  <a:schemeClr val="tx1">
                    <a:alpha val="80000"/>
                  </a:schemeClr>
                </a:gs>
                <a:gs pos="100000">
                  <a:schemeClr val="tx1">
                    <a:alpha val="70000"/>
                  </a:schemeClr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520" b="1">
                <a:solidFill>
                  <a:srgbClr val="323B43"/>
                </a:solidFill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</p:grpSp>
      <p:sp>
        <p:nvSpPr>
          <p:cNvPr id="50" name="文本框 49"/>
          <p:cNvSpPr txBox="1"/>
          <p:nvPr/>
        </p:nvSpPr>
        <p:spPr>
          <a:xfrm>
            <a:off x="3785858" y="2184933"/>
            <a:ext cx="7168369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dirty="0">
                <a:solidFill>
                  <a:srgbClr val="323B43"/>
                </a:solidFill>
              </a:rPr>
              <a:t>软件算法</a:t>
            </a:r>
            <a:endParaRPr lang="zh-CN" altLang="en-US" sz="4800" b="1" dirty="0">
              <a:solidFill>
                <a:srgbClr val="323B43"/>
              </a:solidFill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4832063" y="3219949"/>
            <a:ext cx="5075958" cy="0"/>
          </a:xfrm>
          <a:prstGeom prst="line">
            <a:avLst/>
          </a:prstGeom>
          <a:ln w="38100">
            <a:solidFill>
              <a:srgbClr val="323B4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7650" y="327660"/>
            <a:ext cx="1325245" cy="70040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597025" y="327660"/>
            <a:ext cx="24504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40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景嘉微杯</a:t>
            </a:r>
            <a:endParaRPr lang="zh-CN" altLang="en-US" sz="4000" b="1" dirty="0">
              <a:solidFill>
                <a:schemeClr val="accent5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697286" y="2446191"/>
            <a:ext cx="7168369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b="1" dirty="0">
                <a:solidFill>
                  <a:srgbClr val="323B43"/>
                </a:solidFill>
              </a:rPr>
              <a:t>恳请批评与指正！</a:t>
            </a:r>
            <a:endParaRPr lang="zh-CN" altLang="en-US" sz="4800" b="1" dirty="0">
              <a:solidFill>
                <a:srgbClr val="323B43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669686" y="4173355"/>
            <a:ext cx="2852742" cy="36830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b="1" dirty="0">
                <a:solidFill>
                  <a:srgbClr val="323B43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队伍编号：</a:t>
            </a:r>
            <a:r>
              <a:rPr lang="en-US" altLang="zh-CN" b="1" dirty="0">
                <a:solidFill>
                  <a:srgbClr val="323B43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ICC1837</a:t>
            </a:r>
            <a:endParaRPr lang="zh-CN" altLang="en-US" b="1" dirty="0">
              <a:solidFill>
                <a:srgbClr val="323B43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498871" y="4677529"/>
            <a:ext cx="3221643" cy="36830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b="1" dirty="0">
                <a:solidFill>
                  <a:srgbClr val="323B43"/>
                </a:solidFill>
                <a:latin typeface="微软雅黑" panose="020B0503020204020204" charset="-122"/>
                <a:ea typeface="微软雅黑" panose="020B0503020204020204" charset="-122"/>
              </a:rPr>
              <a:t>团队名称：啊对对对对对对</a:t>
            </a:r>
            <a:endParaRPr lang="zh-CN" altLang="en-US" b="1" dirty="0">
              <a:solidFill>
                <a:srgbClr val="323B43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75631" y="5181703"/>
            <a:ext cx="4268678" cy="36830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b="1" dirty="0">
                <a:solidFill>
                  <a:srgbClr val="323B43"/>
                </a:solidFill>
                <a:latin typeface="微软雅黑" panose="020B0503020204020204" charset="-122"/>
                <a:ea typeface="微软雅黑" panose="020B0503020204020204" charset="-122"/>
              </a:rPr>
              <a:t>团队成员：朱涛、徐振华、李子倞</a:t>
            </a:r>
            <a:endParaRPr lang="zh-CN" altLang="en-US" b="1" dirty="0">
              <a:solidFill>
                <a:srgbClr val="323B43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0" y="343632"/>
            <a:ext cx="4157969" cy="667266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13" name="组合 12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16" name="任意多边形 15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任意多边形 17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5" name="文本框 14"/>
            <p:cNvSpPr txBox="1"/>
            <p:nvPr/>
          </p:nvSpPr>
          <p:spPr>
            <a:xfrm>
              <a:off x="75044" y="415387"/>
              <a:ext cx="3022600" cy="52197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</a:rPr>
                <a:t>新型双线性插值</a:t>
              </a:r>
              <a:endParaRPr lang="zh-CN" altLang="en-US" sz="2800" b="1" dirty="0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9" name="对象 8"/>
          <p:cNvGraphicFramePr/>
          <p:nvPr/>
        </p:nvGraphicFramePr>
        <p:xfrm>
          <a:off x="987468" y="2043831"/>
          <a:ext cx="2880000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7" name="" r:id="rId1" imgW="3362960" imgH="3403600" progId="Visio.Drawing.15">
                  <p:embed/>
                </p:oleObj>
              </mc:Choice>
              <mc:Fallback>
                <p:oleObj name="" r:id="rId1" imgW="3362960" imgH="340360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87468" y="2043831"/>
                        <a:ext cx="2880000" cy="288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文本框 21"/>
          <p:cNvSpPr txBox="1"/>
          <p:nvPr/>
        </p:nvSpPr>
        <p:spPr>
          <a:xfrm>
            <a:off x="4523740" y="2789555"/>
            <a:ext cx="6880860" cy="6463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/>
            <a:r>
              <a:rPr lang="zh-CN" altLang="en-US" dirty="0"/>
              <a:t>传统双线性插值其目标图像会含有原</a:t>
            </a:r>
            <a:r>
              <a:rPr lang="zh-CN" altLang="en-US" dirty="0">
                <a:sym typeface="+mn-ea"/>
              </a:rPr>
              <a:t>图像</a:t>
            </a:r>
            <a:r>
              <a:rPr lang="zh-CN" altLang="en-US" dirty="0"/>
              <a:t>的所有像素</a:t>
            </a:r>
            <a:r>
              <a:rPr lang="zh-CN" altLang="en-US" dirty="0" smtClean="0"/>
              <a:t>点，放大</a:t>
            </a:r>
            <a:r>
              <a:rPr lang="en-US" altLang="zh-CN" dirty="0" smtClean="0"/>
              <a:t>4</a:t>
            </a:r>
            <a:r>
              <a:rPr lang="zh-CN" altLang="en-US" dirty="0" smtClean="0"/>
              <a:t>倍会</a:t>
            </a:r>
            <a:r>
              <a:rPr lang="zh-CN" altLang="en-US" dirty="0"/>
              <a:t>导致整体图像的偏移。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4523740" y="4338320"/>
            <a:ext cx="688022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解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新型双线性插值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点P像素值：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 fontAlgn="auto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点相对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Q1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偏移为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x=1/8,y=5/8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，带入传统的双线性插值公式，即可得P点的像素值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4" name="对象 23"/>
          <p:cNvGraphicFramePr/>
          <p:nvPr/>
        </p:nvGraphicFramePr>
        <p:xfrm>
          <a:off x="5264033" y="1802447"/>
          <a:ext cx="540067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" name="" r:id="rId3" imgW="3276600" imgH="228600" progId="Equation.DSMT4">
                  <p:embed/>
                </p:oleObj>
              </mc:Choice>
              <mc:Fallback>
                <p:oleObj name="" r:id="rId3" imgW="3276600" imgH="228600" progId="Equation.DSMT4">
                  <p:embed/>
                  <p:pic>
                    <p:nvPicPr>
                      <p:cNvPr id="0" name="图片 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64033" y="1802447"/>
                        <a:ext cx="5400675" cy="360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文本框 25"/>
          <p:cNvSpPr txBox="1"/>
          <p:nvPr/>
        </p:nvSpPr>
        <p:spPr>
          <a:xfrm>
            <a:off x="1320028" y="5304463"/>
            <a:ext cx="2214880" cy="3371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1600" b="1" dirty="0">
                <a:sym typeface="+mn-ea"/>
              </a:rPr>
              <a:t>新型双线性插值原理图</a:t>
            </a:r>
            <a:endParaRPr lang="zh-CN" altLang="en-US" sz="1600" b="1" dirty="0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0" y="343632"/>
            <a:ext cx="4157969" cy="667266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15" name="组合 14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17" name="任意多边形 16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任意多边形 17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6" name="文本框 15"/>
            <p:cNvSpPr txBox="1"/>
            <p:nvPr/>
          </p:nvSpPr>
          <p:spPr>
            <a:xfrm>
              <a:off x="75044" y="415387"/>
              <a:ext cx="2717165" cy="52197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</a:rPr>
                <a:t>均值调整</a:t>
              </a:r>
              <a:endParaRPr lang="zh-CN" altLang="en-US" sz="28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1113285" y="1838071"/>
            <a:ext cx="9659620" cy="6463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图像经均值下采样获得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原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4k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像16点平均值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于相应位置1k图像的像素值，在还原的4k图像中，我们也希望仍然保持这一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性质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13285" y="3134106"/>
            <a:ext cx="96602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所求的1k像素为average，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6个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4k像素点为dot_16_4k，经均值调整过后新的16个点为adjust_dot_16_4k，则有如下等式成立：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2153733" y="3884359"/>
          <a:ext cx="719931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" name="" r:id="rId1" imgW="7469505" imgH="648970" progId="Equation.DSMT4">
                  <p:embed/>
                </p:oleObj>
              </mc:Choice>
              <mc:Fallback>
                <p:oleObj name="" r:id="rId1" imgW="7469505" imgH="648970" progId="Equation.DSMT4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53733" y="3884359"/>
                        <a:ext cx="7199312" cy="539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113285" y="4811141"/>
            <a:ext cx="965962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um为求和函数，双重sum表示对16点的求和，fix为向0取整函数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对于新的16点，若其值小于0，则赋值为0，若其值大于255，则赋值为255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组合 42"/>
          <p:cNvGrpSpPr/>
          <p:nvPr/>
        </p:nvGrpSpPr>
        <p:grpSpPr>
          <a:xfrm>
            <a:off x="0" y="343632"/>
            <a:ext cx="4157969" cy="667266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42" name="组合 41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40" name="任意多边形 39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任意多边形 40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8" name="文本框 37"/>
            <p:cNvSpPr txBox="1"/>
            <p:nvPr/>
          </p:nvSpPr>
          <p:spPr>
            <a:xfrm>
              <a:off x="75044" y="415387"/>
              <a:ext cx="2422525" cy="52197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</a:rPr>
                <a:t>边缘插值</a:t>
              </a:r>
              <a:endParaRPr lang="zh-CN" altLang="en-US" sz="28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1201264" y="4474845"/>
            <a:ext cx="1726242" cy="338554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y=</a:t>
            </a:r>
            <a:r>
              <a:rPr lang="en-US" altLang="zh-CN" sz="1600" b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arctan</a:t>
            </a:r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(</a:t>
            </a:r>
            <a:r>
              <a:rPr lang="en-US" altLang="zh-CN" sz="1600" b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kx</a:t>
            </a:r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+B</a:t>
            </a:r>
            <a:endParaRPr lang="en-US" altLang="zh-CN" sz="16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7" name="图片 6" descr="arctanx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64235" y="2411095"/>
            <a:ext cx="2400596" cy="1800000"/>
          </a:xfrm>
          <a:prstGeom prst="rect">
            <a:avLst/>
          </a:prstGeom>
        </p:spPr>
      </p:pic>
      <p:pic>
        <p:nvPicPr>
          <p:cNvPr id="8" name="图片 7" descr="分段函数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9600" y="2499995"/>
            <a:ext cx="2400000" cy="1800000"/>
          </a:xfrm>
          <a:prstGeom prst="rect">
            <a:avLst/>
          </a:prstGeom>
        </p:spPr>
      </p:pic>
      <p:pic>
        <p:nvPicPr>
          <p:cNvPr id="9" name="图片 8" descr="阶跃函数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87665" y="2411730"/>
            <a:ext cx="2400000" cy="1800000"/>
          </a:xfrm>
          <a:prstGeom prst="rect">
            <a:avLst/>
          </a:prstGeom>
        </p:spPr>
      </p:pic>
      <p:sp>
        <p:nvSpPr>
          <p:cNvPr id="12" name="右箭头 11"/>
          <p:cNvSpPr/>
          <p:nvPr/>
        </p:nvSpPr>
        <p:spPr>
          <a:xfrm>
            <a:off x="6960235" y="3186430"/>
            <a:ext cx="970280" cy="250190"/>
          </a:xfrm>
          <a:prstGeom prst="rightArrow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0191115" y="3068955"/>
            <a:ext cx="123063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+</a:t>
            </a:r>
            <a:r>
              <a:rPr lang="zh-CN" altLang="en-US" dirty="0">
                <a:sym typeface="+mn-ea"/>
              </a:rPr>
              <a:t>高斯平滑</a:t>
            </a:r>
            <a:endParaRPr lang="zh-CN" altLang="en-US" dirty="0"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117048" y="4474845"/>
            <a:ext cx="1005403" cy="338554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zh-CN" altLang="en-US" sz="1600" b="1" dirty="0">
                <a:sym typeface="+mn-ea"/>
              </a:rPr>
              <a:t>分段函数</a:t>
            </a:r>
            <a:endParaRPr lang="zh-CN" altLang="en-US" sz="1600" b="1" dirty="0"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581114" y="4474845"/>
            <a:ext cx="2355132" cy="338554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/>
            <a:r>
              <a:rPr lang="zh-CN" altLang="en-US" sz="1600" b="1" dirty="0">
                <a:latin typeface="+mn-ea"/>
                <a:sym typeface="+mn-ea"/>
              </a:rPr>
              <a:t>阶跃函数</a:t>
            </a:r>
            <a:r>
              <a:rPr lang="en-US" altLang="zh-CN" sz="1600" b="1" dirty="0">
                <a:latin typeface="+mn-ea"/>
                <a:sym typeface="+mn-ea"/>
              </a:rPr>
              <a:t>+3x3</a:t>
            </a:r>
            <a:r>
              <a:rPr lang="zh-CN" altLang="en-US" sz="1600" b="1" dirty="0">
                <a:latin typeface="+mn-ea"/>
                <a:sym typeface="+mn-ea"/>
              </a:rPr>
              <a:t>高斯平滑</a:t>
            </a:r>
            <a:endParaRPr lang="zh-CN" altLang="en-US" sz="1600" b="1" dirty="0">
              <a:latin typeface="+mn-ea"/>
              <a:sym typeface="+mn-ea"/>
            </a:endParaRPr>
          </a:p>
        </p:txBody>
      </p:sp>
      <p:sp>
        <p:nvSpPr>
          <p:cNvPr id="16" name="右箭头 15"/>
          <p:cNvSpPr/>
          <p:nvPr/>
        </p:nvSpPr>
        <p:spPr>
          <a:xfrm>
            <a:off x="3449320" y="3186430"/>
            <a:ext cx="970280" cy="250190"/>
          </a:xfrm>
          <a:prstGeom prst="rightArrow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2120499" y="5337585"/>
            <a:ext cx="744093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>
                <a:sym typeface="+mn-ea"/>
              </a:rPr>
              <a:t>添加两次均值调整得插值算法：边缘插值</a:t>
            </a:r>
            <a:r>
              <a:rPr lang="en-US" altLang="zh-CN" dirty="0">
                <a:sym typeface="+mn-ea"/>
              </a:rPr>
              <a:t>+</a:t>
            </a:r>
            <a:r>
              <a:rPr lang="zh-CN" altLang="en-US" dirty="0">
                <a:sym typeface="+mn-ea"/>
              </a:rPr>
              <a:t>均值调整</a:t>
            </a:r>
            <a:r>
              <a:rPr lang="en-US" altLang="zh-CN" dirty="0">
                <a:sym typeface="+mn-ea"/>
              </a:rPr>
              <a:t>+</a:t>
            </a:r>
            <a:r>
              <a:rPr lang="zh-CN" altLang="en-US" dirty="0">
                <a:sym typeface="+mn-ea"/>
              </a:rPr>
              <a:t>高斯平滑</a:t>
            </a:r>
            <a:r>
              <a:rPr lang="en-US" altLang="zh-CN" dirty="0">
                <a:sym typeface="+mn-ea"/>
              </a:rPr>
              <a:t>+</a:t>
            </a:r>
            <a:r>
              <a:rPr lang="zh-CN" altLang="en-US" dirty="0">
                <a:sym typeface="+mn-ea"/>
              </a:rPr>
              <a:t>均值调整</a:t>
            </a:r>
            <a:endParaRPr lang="zh-CN" altLang="en-US" dirty="0">
              <a:sym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098550" y="1313180"/>
            <a:ext cx="99949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/>
              <a:t>均值下采样与双线性插值均会导致高频分量的丢失，为了弥补这一缺失，我们提出了一种边缘插值的算法，其利用1k图片的9个像素点产生中心点对应的4k图片的16个像素点。</a:t>
            </a:r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组合 42"/>
          <p:cNvGrpSpPr/>
          <p:nvPr/>
        </p:nvGrpSpPr>
        <p:grpSpPr>
          <a:xfrm>
            <a:off x="0" y="343632"/>
            <a:ext cx="4157969" cy="667266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42" name="组合 41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40" name="任意多边形 39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任意多边形 40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8" name="文本框 37"/>
            <p:cNvSpPr txBox="1"/>
            <p:nvPr/>
          </p:nvSpPr>
          <p:spPr>
            <a:xfrm>
              <a:off x="75044" y="415387"/>
              <a:ext cx="2479675" cy="52197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</a:rPr>
                <a:t>边缘插值</a:t>
              </a:r>
              <a:endParaRPr lang="zh-CN" altLang="en-US" sz="2800" b="1" dirty="0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3" name="对象 2"/>
          <p:cNvGraphicFramePr/>
          <p:nvPr/>
        </p:nvGraphicFramePr>
        <p:xfrm>
          <a:off x="339090" y="2115820"/>
          <a:ext cx="3600000" cy="27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4" name="" r:id="rId1" imgW="5608320" imgH="3454400" progId="Visio.Drawing.15">
                  <p:embed/>
                </p:oleObj>
              </mc:Choice>
              <mc:Fallback>
                <p:oleObj name="" r:id="rId1" imgW="5608320" imgH="34544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9090" y="2115820"/>
                        <a:ext cx="3600000" cy="270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5610225" y="2691765"/>
          <a:ext cx="4660900" cy="993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5" name="" r:id="rId3" imgW="4995545" imgH="1109980" progId="Equation.DSMT4">
                  <p:embed/>
                </p:oleObj>
              </mc:Choice>
              <mc:Fallback>
                <p:oleObj name="" r:id="rId3" imgW="4995545" imgH="1109980" progId="Equation.DSMT4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10225" y="2691765"/>
                        <a:ext cx="4660900" cy="993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4593590" y="1769745"/>
            <a:ext cx="669353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>
                <a:sym typeface="+mn-ea"/>
              </a:rPr>
              <a:t>以水平方向边缘插值的第一行为例：</a:t>
            </a:r>
            <a:endParaRPr lang="zh-CN" altLang="en-US">
              <a:sym typeface="+mn-ea"/>
            </a:endParaRPr>
          </a:p>
          <a:p>
            <a:pPr algn="l"/>
            <a:r>
              <a:rPr lang="zh-CN" altLang="en-US">
                <a:sym typeface="+mn-ea"/>
              </a:rPr>
              <a:t>先用线性插值求出左右两边的像素值，即图中的蓝色圆点pixel_left和pixel_right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593590" y="3811905"/>
            <a:ext cx="69380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ym typeface="+mn-ea"/>
              </a:rPr>
              <a:t>然后求出第一行左右两点相对于中间点的梯度d_left和d_right：</a:t>
            </a:r>
            <a:endParaRPr lang="zh-CN" altLang="en-US"/>
          </a:p>
        </p:txBody>
      </p:sp>
      <p:graphicFrame>
        <p:nvGraphicFramePr>
          <p:cNvPr id="11" name="对象 10"/>
          <p:cNvGraphicFramePr/>
          <p:nvPr/>
        </p:nvGraphicFramePr>
        <p:xfrm>
          <a:off x="5610225" y="4307205"/>
          <a:ext cx="3960000" cy="99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6" name="" r:id="rId5" imgW="4519930" imgH="1059815" progId="Equation.DSMT4">
                  <p:embed/>
                </p:oleObj>
              </mc:Choice>
              <mc:Fallback>
                <p:oleObj name="" r:id="rId5" imgW="4519930" imgH="1059815" progId="Equation.DSMT4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10225" y="4307205"/>
                        <a:ext cx="3960000" cy="99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1184050" y="5008673"/>
            <a:ext cx="1747594" cy="338554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1600" b="1" dirty="0">
                <a:latin typeface="+mn-ea"/>
                <a:sym typeface="+mn-ea"/>
              </a:rPr>
              <a:t>边缘插值原理图</a:t>
            </a:r>
            <a:r>
              <a:rPr lang="en-US" altLang="zh-CN" sz="1600" b="1" dirty="0">
                <a:latin typeface="+mn-ea"/>
                <a:sym typeface="+mn-ea"/>
              </a:rPr>
              <a:t>1</a:t>
            </a:r>
            <a:endParaRPr lang="en-US" altLang="zh-CN" sz="1600" b="1" dirty="0">
              <a:latin typeface="+mn-ea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0" y="343632"/>
            <a:ext cx="4157969" cy="667266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31" name="组合 30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40" name="任意多边形 39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任意多边形 41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9" name="文本框 38"/>
            <p:cNvSpPr txBox="1"/>
            <p:nvPr/>
          </p:nvSpPr>
          <p:spPr>
            <a:xfrm>
              <a:off x="75044" y="415387"/>
              <a:ext cx="2422525" cy="52197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  <a:sym typeface="+mn-ea"/>
                </a:rPr>
                <a:t>边缘插值</a:t>
              </a:r>
              <a:endParaRPr lang="zh-CN" altLang="en-US" sz="2800" b="1" dirty="0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47" name="对象 46"/>
          <p:cNvGraphicFramePr/>
          <p:nvPr/>
        </p:nvGraphicFramePr>
        <p:xfrm>
          <a:off x="731520" y="1786890"/>
          <a:ext cx="2637790" cy="21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7" name="" r:id="rId1" imgW="2834640" imgH="2052320" progId="Visio.Drawing.15">
                  <p:embed/>
                </p:oleObj>
              </mc:Choice>
              <mc:Fallback>
                <p:oleObj name="" r:id="rId1" imgW="2834640" imgH="2052320" progId="Visio.Drawing.15">
                  <p:embed/>
                  <p:pic>
                    <p:nvPicPr>
                      <p:cNvPr id="0" name="图片 4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31520" y="1786890"/>
                        <a:ext cx="2637790" cy="21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文本框 49"/>
          <p:cNvSpPr txBox="1"/>
          <p:nvPr/>
        </p:nvSpPr>
        <p:spPr>
          <a:xfrm>
            <a:off x="3816985" y="1695450"/>
            <a:ext cx="7157085" cy="9233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dirty="0" smtClean="0"/>
              <a:t>所</a:t>
            </a:r>
            <a:r>
              <a:rPr lang="zh-CN" altLang="en-US" dirty="0"/>
              <a:t>求4点位于</a:t>
            </a:r>
            <a:r>
              <a:rPr lang="en-US" altLang="zh-CN" dirty="0"/>
              <a:t>1/8,3/8,5/8,7/8</a:t>
            </a:r>
            <a:r>
              <a:rPr lang="zh-CN" altLang="en-US" dirty="0"/>
              <a:t>，当所求像素横坐标小于x1，其像素值等于pixel_left，当所求像素横坐标大于x1时，其像素值等于pixel_right，而x1的计算公式如下：</a:t>
            </a:r>
            <a:endParaRPr lang="zh-CN" altLang="en-US" dirty="0"/>
          </a:p>
        </p:txBody>
      </p:sp>
      <p:graphicFrame>
        <p:nvGraphicFramePr>
          <p:cNvPr id="53" name="对象 52"/>
          <p:cNvGraphicFramePr/>
          <p:nvPr/>
        </p:nvGraphicFramePr>
        <p:xfrm>
          <a:off x="5595620" y="2894330"/>
          <a:ext cx="3600000" cy="7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8" name="" r:id="rId3" imgW="1816100" imgH="419100" progId="Equation.DSMT4">
                  <p:embed/>
                </p:oleObj>
              </mc:Choice>
              <mc:Fallback>
                <p:oleObj name="" r:id="rId3" imgW="1816100" imgH="419100" progId="Equation.DSMT4">
                  <p:embed/>
                  <p:pic>
                    <p:nvPicPr>
                      <p:cNvPr id="0" name="图片 5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95620" y="2894330"/>
                        <a:ext cx="3600000" cy="72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1095375" y="4158615"/>
            <a:ext cx="1734770" cy="338554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1600" b="1" dirty="0">
                <a:sym typeface="+mn-ea"/>
              </a:rPr>
              <a:t>边缘插值原理图</a:t>
            </a:r>
            <a:r>
              <a:rPr lang="en-US" altLang="zh-CN" sz="1600" b="1" dirty="0">
                <a:sym typeface="+mn-ea"/>
              </a:rPr>
              <a:t>2</a:t>
            </a:r>
            <a:endParaRPr lang="en-US" altLang="zh-CN" sz="1600" b="1" dirty="0"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816985" y="4084955"/>
            <a:ext cx="7157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ym typeface="+mn-ea"/>
              </a:rPr>
              <a:t>同理可求出水平方向其它</a:t>
            </a:r>
            <a:r>
              <a:rPr lang="en-US" altLang="zh-CN">
                <a:sym typeface="+mn-ea"/>
              </a:rPr>
              <a:t>3</a:t>
            </a:r>
            <a:r>
              <a:rPr lang="zh-CN" altLang="en-US">
                <a:sym typeface="+mn-ea"/>
              </a:rPr>
              <a:t>行的像素值以及竖直方向</a:t>
            </a:r>
            <a:r>
              <a:rPr lang="en-US" altLang="zh-CN">
                <a:sym typeface="+mn-ea"/>
              </a:rPr>
              <a:t>4</a:t>
            </a:r>
            <a:r>
              <a:rPr lang="zh-CN" altLang="en-US">
                <a:sym typeface="+mn-ea"/>
              </a:rPr>
              <a:t>列的像素值，加权取平均即得到最终经边缘插值求得的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图片</a:t>
            </a:r>
            <a:r>
              <a:rPr lang="en-US" altLang="zh-CN">
                <a:sym typeface="+mn-ea"/>
              </a:rPr>
              <a:t>16</a:t>
            </a:r>
            <a:r>
              <a:rPr lang="zh-CN" altLang="en-US">
                <a:sym typeface="+mn-ea"/>
              </a:rPr>
              <a:t>点像素值</a:t>
            </a:r>
            <a:endParaRPr lang="zh-CN" altLang="en-US"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02010" y="5367218"/>
            <a:ext cx="9589135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/>
              <a:t>边缘</a:t>
            </a:r>
            <a:r>
              <a:rPr lang="zh-CN" altLang="en-US" dirty="0" smtClean="0"/>
              <a:t>插值类似于</a:t>
            </a:r>
            <a:r>
              <a:rPr lang="zh-CN" altLang="en-US" dirty="0"/>
              <a:t>多项式拟合，</a:t>
            </a:r>
            <a:r>
              <a:rPr lang="zh-CN" altLang="en-US" dirty="0" smtClean="0"/>
              <a:t>但不像</a:t>
            </a:r>
            <a:r>
              <a:rPr lang="zh-CN" altLang="en-US" dirty="0"/>
              <a:t>多项式在无穷处会发散，是一种值得深入研究的新的方法。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/>
          <p:cNvGrpSpPr/>
          <p:nvPr/>
        </p:nvGrpSpPr>
        <p:grpSpPr>
          <a:xfrm>
            <a:off x="0" y="343632"/>
            <a:ext cx="4157969" cy="667266"/>
            <a:chOff x="12179" y="343632"/>
            <a:chExt cx="4157969" cy="667266"/>
          </a:xfrm>
          <a:solidFill>
            <a:srgbClr val="7030A0"/>
          </a:solidFill>
        </p:grpSpPr>
        <p:grpSp>
          <p:nvGrpSpPr>
            <p:cNvPr id="31" name="组合 30"/>
            <p:cNvGrpSpPr/>
            <p:nvPr/>
          </p:nvGrpSpPr>
          <p:grpSpPr>
            <a:xfrm>
              <a:off x="12179" y="343632"/>
              <a:ext cx="4157969" cy="667266"/>
              <a:chOff x="3339618" y="331302"/>
              <a:chExt cx="4157969" cy="667266"/>
            </a:xfrm>
            <a:grpFill/>
          </p:grpSpPr>
          <p:sp>
            <p:nvSpPr>
              <p:cNvPr id="40" name="任意多边形 39"/>
              <p:cNvSpPr/>
              <p:nvPr/>
            </p:nvSpPr>
            <p:spPr>
              <a:xfrm>
                <a:off x="4196871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任意多边形 41"/>
              <p:cNvSpPr/>
              <p:nvPr/>
            </p:nvSpPr>
            <p:spPr>
              <a:xfrm>
                <a:off x="3339618" y="331302"/>
                <a:ext cx="3300716" cy="667266"/>
              </a:xfrm>
              <a:custGeom>
                <a:avLst/>
                <a:gdLst>
                  <a:gd name="connsiteX0" fmla="*/ 2234733 w 3300716"/>
                  <a:gd name="connsiteY0" fmla="*/ 0 h 667266"/>
                  <a:gd name="connsiteX1" fmla="*/ 3300716 w 3300716"/>
                  <a:gd name="connsiteY1" fmla="*/ 659860 h 667266"/>
                  <a:gd name="connsiteX2" fmla="*/ 3300716 w 3300716"/>
                  <a:gd name="connsiteY2" fmla="*/ 667266 h 667266"/>
                  <a:gd name="connsiteX3" fmla="*/ 0 w 3300716"/>
                  <a:gd name="connsiteY3" fmla="*/ 667266 h 667266"/>
                  <a:gd name="connsiteX4" fmla="*/ 0 w 3300716"/>
                  <a:gd name="connsiteY4" fmla="*/ 0 h 6672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300716" h="667266">
                    <a:moveTo>
                      <a:pt x="2234733" y="0"/>
                    </a:moveTo>
                    <a:lnTo>
                      <a:pt x="3300716" y="659860"/>
                    </a:lnTo>
                    <a:lnTo>
                      <a:pt x="3300716" y="667266"/>
                    </a:lnTo>
                    <a:lnTo>
                      <a:pt x="0" y="667266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9" name="文本框 38"/>
            <p:cNvSpPr txBox="1"/>
            <p:nvPr/>
          </p:nvSpPr>
          <p:spPr>
            <a:xfrm>
              <a:off x="75044" y="415387"/>
              <a:ext cx="2345690" cy="52197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  <a:sym typeface="+mn-ea"/>
                </a:rPr>
                <a:t>分区域插值</a:t>
              </a:r>
              <a:endParaRPr lang="zh-CN" altLang="en-US" sz="2800" b="1" dirty="0">
                <a:solidFill>
                  <a:schemeClr val="bg1"/>
                </a:solidFill>
                <a:sym typeface="+mn-ea"/>
              </a:endParaRPr>
            </a:p>
          </p:txBody>
        </p:sp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8615" y="235630"/>
            <a:ext cx="983730" cy="720000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5214620" y="3220720"/>
            <a:ext cx="664400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1800" dirty="0"/>
              <a:t>分区域插值指利用3x3sobel算子求出水平梯度d_r和竖直梯度d_c，</a:t>
            </a:r>
            <a:endParaRPr lang="zh-CN" altLang="en-US" sz="1800" dirty="0"/>
          </a:p>
          <a:p>
            <a:pPr algn="l">
              <a:buClrTx/>
              <a:buSzTx/>
              <a:buFontTx/>
            </a:pPr>
            <a:r>
              <a:rPr lang="zh-CN" altLang="en-US" sz="1800" dirty="0"/>
              <a:t>若 </a:t>
            </a:r>
            <a:r>
              <a:rPr lang="zh-CN" altLang="en-US" sz="1800" dirty="0">
                <a:sym typeface="+mn-ea"/>
              </a:rPr>
              <a:t>d_r&lt;=10&amp;&amp;d_c&lt;=10，</a:t>
            </a:r>
            <a:r>
              <a:rPr lang="zh-CN" altLang="en-US" sz="1800" dirty="0"/>
              <a:t>则采用最近邻插值；</a:t>
            </a:r>
            <a:endParaRPr lang="zh-CN" altLang="en-US" sz="1800" dirty="0"/>
          </a:p>
          <a:p>
            <a:pPr algn="l">
              <a:buClrTx/>
              <a:buSzTx/>
              <a:buFontTx/>
            </a:pPr>
            <a:r>
              <a:rPr lang="zh-CN" altLang="en-US" sz="1800" dirty="0"/>
              <a:t>若</a:t>
            </a:r>
            <a:r>
              <a:rPr lang="zh-CN" altLang="en-US" sz="1800" dirty="0">
                <a:sym typeface="+mn-ea"/>
              </a:rPr>
              <a:t> d_r&gt;=120&amp;&amp;d_c&gt;=120，则采用边缘插值；</a:t>
            </a:r>
            <a:endParaRPr lang="zh-CN" altLang="en-US" sz="1800" dirty="0"/>
          </a:p>
          <a:p>
            <a:pPr algn="l">
              <a:buClrTx/>
              <a:buSzTx/>
              <a:buFontTx/>
            </a:pPr>
            <a:r>
              <a:rPr lang="zh-CN" altLang="en-US" sz="1800" dirty="0"/>
              <a:t>其余区域采用新型双线性插值。</a:t>
            </a:r>
            <a:endParaRPr lang="zh-CN" altLang="en-US" sz="1800" dirty="0"/>
          </a:p>
        </p:txBody>
      </p:sp>
      <p:sp>
        <p:nvSpPr>
          <p:cNvPr id="18" name="文本框 17"/>
          <p:cNvSpPr txBox="1"/>
          <p:nvPr/>
        </p:nvSpPr>
        <p:spPr>
          <a:xfrm>
            <a:off x="1974850" y="4912995"/>
            <a:ext cx="1210588" cy="338554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1600" b="1" dirty="0">
                <a:sym typeface="+mn-ea"/>
              </a:rPr>
              <a:t>分区域插值</a:t>
            </a:r>
            <a:endParaRPr lang="zh-CN" altLang="en-US" sz="1600" b="1" dirty="0"/>
          </a:p>
        </p:txBody>
      </p:sp>
      <p:graphicFrame>
        <p:nvGraphicFramePr>
          <p:cNvPr id="22" name="对象 21"/>
          <p:cNvGraphicFramePr/>
          <p:nvPr/>
        </p:nvGraphicFramePr>
        <p:xfrm>
          <a:off x="680085" y="1812925"/>
          <a:ext cx="3915410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8" name="" r:id="rId2" imgW="4196080" imgH="3088640" progId="Visio.Drawing.15">
                  <p:embed/>
                </p:oleObj>
              </mc:Choice>
              <mc:Fallback>
                <p:oleObj name="" r:id="rId2" imgW="4196080" imgH="3088640" progId="Visio.Drawing.15">
                  <p:embed/>
                  <p:pic>
                    <p:nvPicPr>
                      <p:cNvPr id="0" name="图片 2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0085" y="1812925"/>
                        <a:ext cx="3915410" cy="287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2af8ad68-2d94-4458-a3b5-2bd3c21a64ce}"/>
  <p:tag name="TABLE_ENDDRAG_ORIGIN_RECT" val="569*200"/>
  <p:tag name="TABLE_ENDDRAG_RECT" val="133*253*569*200"/>
</p:tagLst>
</file>

<file path=ppt/tags/tag2.xml><?xml version="1.0" encoding="utf-8"?>
<p:tagLst xmlns:p="http://schemas.openxmlformats.org/presentationml/2006/main">
  <p:tag name="ISPRING_ULTRA_SCORM_COURSE_ID" val="F7C0914D-60DB-45F6-80C8-9094A4F05A4B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"/>
  <p:tag name="ISPRING_PRESENTATION_TITLE" val="www.33ppt.com"/>
  <p:tag name="COMMONDATA" val="eyJoZGlkIjoiYTY2YTUzMGRmODE3NWJkOWMwODkwMTc1NDY0MGQ5N2YifQ=="/>
</p:tagLst>
</file>

<file path=ppt/theme/theme1.xml><?xml version="1.0" encoding="utf-8"?>
<a:theme xmlns:a="http://schemas.openxmlformats.org/drawingml/2006/main" name="www.33ppt.com 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冯振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806</Words>
  <Application>WPS 演示</Application>
  <PresentationFormat>宽屏</PresentationFormat>
  <Paragraphs>273</Paragraphs>
  <Slides>30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5</vt:i4>
      </vt:variant>
      <vt:variant>
        <vt:lpstr>幻灯片标题</vt:lpstr>
      </vt:variant>
      <vt:variant>
        <vt:i4>30</vt:i4>
      </vt:variant>
    </vt:vector>
  </HeadingPairs>
  <TitlesOfParts>
    <vt:vector size="64" baseType="lpstr">
      <vt:lpstr>Arial</vt:lpstr>
      <vt:lpstr>宋体</vt:lpstr>
      <vt:lpstr>Wingdings</vt:lpstr>
      <vt:lpstr>Lato Regular</vt:lpstr>
      <vt:lpstr>Segoe Print</vt:lpstr>
      <vt:lpstr>Calibri</vt:lpstr>
      <vt:lpstr>Lato Light</vt:lpstr>
      <vt:lpstr>FontAwesome</vt:lpstr>
      <vt:lpstr>Gill Sans</vt:lpstr>
      <vt:lpstr>Lato Black</vt:lpstr>
      <vt:lpstr>Arial</vt:lpstr>
      <vt:lpstr>Lato Hairline</vt:lpstr>
      <vt:lpstr>微软雅黑</vt:lpstr>
      <vt:lpstr>Helvetica</vt:lpstr>
      <vt:lpstr>Times New Roman</vt:lpstr>
      <vt:lpstr>Arial Unicode MS</vt:lpstr>
      <vt:lpstr>等线</vt:lpstr>
      <vt:lpstr>Gill Sans MT</vt:lpstr>
      <vt:lpstr>www.33ppt.com 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Equation.DSMT4</vt:lpstr>
      <vt:lpstr>Equation.DSMT4</vt:lpstr>
      <vt:lpstr>Visio.Drawing.15</vt:lpstr>
      <vt:lpstr>Equation.DSMT4</vt:lpstr>
      <vt:lpstr>Equation.DSMT4</vt:lpstr>
      <vt:lpstr>Visio.Drawing.15</vt:lpstr>
      <vt:lpstr>Equation.DSMT4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ww.33ppt.com</Company>
  <LinksUpToDate>false</LinksUpToDate>
  <SharedDoc>false</SharedDoc>
  <HyperlinksChanged>false</HyperlinksChanged>
  <AppVersion>14.0000</AppVersion>
  <Manager>www.33ppt.com</Manager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ww.33ppt.com</dc:title>
  <dc:creator>www.33ppt.com</dc:creator>
  <cp:keywords>www.33ppt.com</cp:keywords>
  <dc:description>www.33ppt.com</dc:description>
  <dc:subject>www.33ppt.com</dc:subject>
  <cp:category>www.33ppt.com</cp:category>
  <cp:lastModifiedBy>夜雨闻铃</cp:lastModifiedBy>
  <cp:revision>439</cp:revision>
  <dcterms:created xsi:type="dcterms:W3CDTF">2017-05-12T01:28:00Z</dcterms:created>
  <dcterms:modified xsi:type="dcterms:W3CDTF">2022-08-19T13:09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8D0AF7357704FE1B35B641D03D12CE9</vt:lpwstr>
  </property>
  <property fmtid="{D5CDD505-2E9C-101B-9397-08002B2CF9AE}" pid="3" name="KSOProductBuildVer">
    <vt:lpwstr>2052-11.1.0.12302</vt:lpwstr>
  </property>
</Properties>
</file>